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A66DB" w:rsidRPr="00510937" w:rsidRDefault="007A66DB">
      <w:pPr>
        <w:jc w:val="center"/>
        <w:rPr>
          <w:sz w:val="28"/>
          <w:szCs w:val="28"/>
        </w:rPr>
      </w:pPr>
    </w:p>
    <w:p w:rsidR="007A66DB" w:rsidRPr="00510937" w:rsidRDefault="007A66DB">
      <w:pPr>
        <w:jc w:val="center"/>
        <w:rPr>
          <w:sz w:val="28"/>
          <w:szCs w:val="28"/>
        </w:rPr>
      </w:pPr>
    </w:p>
    <w:p w:rsidR="00C23F08" w:rsidRPr="00510937" w:rsidRDefault="00C23F08" w:rsidP="00C83AA8">
      <w:pPr>
        <w:pStyle w:val="Heading5"/>
      </w:pPr>
    </w:p>
    <w:p w:rsidR="00C23F08" w:rsidRPr="00510937" w:rsidRDefault="00C23F08" w:rsidP="00C83AA8">
      <w:pPr>
        <w:pStyle w:val="Heading5"/>
      </w:pPr>
    </w:p>
    <w:p w:rsidR="00C23F08" w:rsidRPr="00510937" w:rsidRDefault="00C23F08" w:rsidP="00C83AA8">
      <w:pPr>
        <w:pStyle w:val="Heading5"/>
      </w:pPr>
    </w:p>
    <w:p w:rsidR="002E37A3" w:rsidRPr="00510937" w:rsidRDefault="002E37A3" w:rsidP="002E37A3">
      <w:pPr>
        <w:pStyle w:val="Heading5"/>
        <w:rPr>
          <w:sz w:val="44"/>
          <w:szCs w:val="44"/>
        </w:rPr>
      </w:pPr>
      <w:r w:rsidRPr="00510937">
        <w:rPr>
          <w:sz w:val="44"/>
          <w:szCs w:val="44"/>
        </w:rPr>
        <w:t>IT Consulting Firm Website Project</w:t>
      </w:r>
    </w:p>
    <w:p w:rsidR="007A66DB" w:rsidRPr="00510937" w:rsidRDefault="007A66DB" w:rsidP="002E37A3">
      <w:pPr>
        <w:rPr>
          <w:sz w:val="50"/>
          <w:szCs w:val="50"/>
        </w:rPr>
      </w:pPr>
    </w:p>
    <w:p w:rsidR="007A66DB" w:rsidRDefault="007A66DB">
      <w:pPr>
        <w:jc w:val="center"/>
        <w:rPr>
          <w:sz w:val="40"/>
          <w:szCs w:val="50"/>
        </w:rPr>
      </w:pPr>
      <w:r w:rsidRPr="00510937">
        <w:rPr>
          <w:sz w:val="40"/>
          <w:szCs w:val="50"/>
        </w:rPr>
        <w:t>Software Requirements Specification</w:t>
      </w:r>
    </w:p>
    <w:p w:rsidR="008362A9" w:rsidRDefault="008362A9">
      <w:pPr>
        <w:jc w:val="center"/>
        <w:rPr>
          <w:sz w:val="40"/>
          <w:szCs w:val="50"/>
        </w:rPr>
      </w:pPr>
    </w:p>
    <w:p w:rsidR="008362A9" w:rsidRPr="008362A9" w:rsidRDefault="008362A9" w:rsidP="008362A9">
      <w:pPr>
        <w:jc w:val="center"/>
        <w:rPr>
          <w:sz w:val="32"/>
          <w:szCs w:val="32"/>
        </w:rPr>
      </w:pPr>
      <w:r w:rsidRPr="008362A9">
        <w:rPr>
          <w:sz w:val="32"/>
          <w:szCs w:val="32"/>
        </w:rPr>
        <w:t>Jill Wijaya</w:t>
      </w:r>
    </w:p>
    <w:p w:rsidR="007A66DB" w:rsidRPr="00510937" w:rsidRDefault="007A66DB"/>
    <w:p w:rsidR="007A66DB" w:rsidRPr="00510937" w:rsidRDefault="007A66DB">
      <w:pPr>
        <w:jc w:val="center"/>
      </w:pPr>
    </w:p>
    <w:p w:rsidR="00D26E91" w:rsidRPr="00510937" w:rsidRDefault="00D26E91" w:rsidP="001E3D6C">
      <w:pPr>
        <w:jc w:val="center"/>
        <w:rPr>
          <w:color w:val="000000"/>
          <w:sz w:val="17"/>
          <w:szCs w:val="17"/>
        </w:rPr>
      </w:pPr>
    </w:p>
    <w:p w:rsidR="007A66DB" w:rsidRPr="00510937" w:rsidRDefault="007A66DB">
      <w:pPr>
        <w:jc w:val="center"/>
      </w:pPr>
    </w:p>
    <w:p w:rsidR="007A66DB" w:rsidRPr="00510937" w:rsidRDefault="007A66DB" w:rsidP="00CF0D55"/>
    <w:p w:rsidR="007A66DB" w:rsidRPr="00510937" w:rsidRDefault="007A66DB">
      <w:pPr>
        <w:jc w:val="center"/>
      </w:pPr>
    </w:p>
    <w:p w:rsidR="007A66DB" w:rsidRPr="00510937" w:rsidRDefault="007A66DB">
      <w:pPr>
        <w:jc w:val="center"/>
      </w:pPr>
    </w:p>
    <w:p w:rsidR="007A66DB" w:rsidRPr="00510937" w:rsidRDefault="007A66DB">
      <w:pPr>
        <w:jc w:val="center"/>
      </w:pPr>
    </w:p>
    <w:p w:rsidR="00DA73B0" w:rsidRPr="00510937" w:rsidRDefault="00DA73B0" w:rsidP="00B85F14">
      <w:pPr>
        <w:rPr>
          <w:b/>
          <w:bCs/>
        </w:rPr>
      </w:pPr>
      <w:r w:rsidRPr="00510937">
        <w:rPr>
          <w:b/>
          <w:bCs/>
        </w:rPr>
        <w:t xml:space="preserve"> </w:t>
      </w:r>
    </w:p>
    <w:p w:rsidR="00DA73B0" w:rsidRPr="00510937" w:rsidRDefault="00DA73B0" w:rsidP="00DA73B0">
      <w:pPr>
        <w:rPr>
          <w:b/>
          <w:bCs/>
        </w:rPr>
      </w:pPr>
    </w:p>
    <w:p w:rsidR="007E547E" w:rsidRPr="00510937" w:rsidRDefault="007E547E" w:rsidP="00DA73B0">
      <w:pPr>
        <w:rPr>
          <w:b/>
          <w:bCs/>
        </w:rPr>
      </w:pPr>
    </w:p>
    <w:p w:rsidR="007F2A04" w:rsidRPr="00510937" w:rsidRDefault="007F2A04" w:rsidP="00446CCD">
      <w:pPr>
        <w:pStyle w:val="TOC1"/>
        <w:ind w:left="0"/>
      </w:pPr>
    </w:p>
    <w:p w:rsidR="007F2A04" w:rsidRPr="00510937" w:rsidRDefault="007F2A04">
      <w:pPr>
        <w:rPr>
          <w:b/>
        </w:rPr>
      </w:pPr>
      <w:r w:rsidRPr="00510937">
        <w:br w:type="page"/>
      </w:r>
    </w:p>
    <w:p w:rsidR="007F2A04" w:rsidRPr="00510937" w:rsidRDefault="007F2A04" w:rsidP="00510937">
      <w:pPr>
        <w:jc w:val="center"/>
        <w:rPr>
          <w:b/>
        </w:rPr>
      </w:pPr>
      <w:r w:rsidRPr="00510937">
        <w:rPr>
          <w:b/>
          <w:bCs/>
          <w:sz w:val="32"/>
        </w:rPr>
        <w:lastRenderedPageBreak/>
        <w:t>Table of Contents</w:t>
      </w:r>
    </w:p>
    <w:p w:rsidR="007F2A04" w:rsidRPr="00510937" w:rsidRDefault="007F2A04" w:rsidP="007F2A04">
      <w:pPr>
        <w:jc w:val="center"/>
        <w:rPr>
          <w:b/>
          <w:bCs/>
          <w:sz w:val="32"/>
        </w:rPr>
      </w:pPr>
    </w:p>
    <w:p w:rsidR="007F2A04" w:rsidRPr="00510937" w:rsidRDefault="007F2A04" w:rsidP="007F2A04">
      <w:pPr>
        <w:pStyle w:val="TOC1"/>
        <w:ind w:left="0"/>
      </w:pPr>
      <w:r w:rsidRPr="00510937">
        <w:t>1. Introduction.</w:t>
      </w:r>
    </w:p>
    <w:p w:rsidR="007F2A04" w:rsidRPr="00510937" w:rsidRDefault="007F2A04" w:rsidP="007F2A04">
      <w:pPr>
        <w:ind w:firstLine="360"/>
        <w:rPr>
          <w:b/>
          <w:bCs/>
        </w:rPr>
      </w:pPr>
      <w:r w:rsidRPr="00510937">
        <w:rPr>
          <w:b/>
          <w:bCs/>
        </w:rPr>
        <w:t>1.1. Purpose.</w:t>
      </w:r>
    </w:p>
    <w:p w:rsidR="007F2A04" w:rsidRPr="00510937" w:rsidRDefault="007F2A04" w:rsidP="007F2A04">
      <w:pPr>
        <w:ind w:firstLine="360"/>
        <w:rPr>
          <w:b/>
          <w:bCs/>
        </w:rPr>
      </w:pPr>
      <w:r w:rsidRPr="00510937">
        <w:rPr>
          <w:b/>
          <w:bCs/>
        </w:rPr>
        <w:t>1.2. Scope.</w:t>
      </w:r>
    </w:p>
    <w:p w:rsidR="007F2A04" w:rsidRPr="00510937" w:rsidRDefault="007F2A04" w:rsidP="00DD5E88">
      <w:pPr>
        <w:numPr>
          <w:ilvl w:val="1"/>
          <w:numId w:val="2"/>
        </w:numPr>
        <w:rPr>
          <w:b/>
          <w:bCs/>
        </w:rPr>
      </w:pPr>
      <w:r w:rsidRPr="00510937">
        <w:rPr>
          <w:b/>
          <w:bCs/>
        </w:rPr>
        <w:t xml:space="preserve"> Definitions, acronyms, and abbreviations</w:t>
      </w:r>
    </w:p>
    <w:p w:rsidR="007F2A04" w:rsidRPr="00510937" w:rsidRDefault="007F2A04" w:rsidP="00DD5E88">
      <w:pPr>
        <w:numPr>
          <w:ilvl w:val="1"/>
          <w:numId w:val="2"/>
        </w:numPr>
        <w:rPr>
          <w:b/>
          <w:bCs/>
        </w:rPr>
      </w:pPr>
      <w:r w:rsidRPr="00510937">
        <w:rPr>
          <w:b/>
          <w:bCs/>
        </w:rPr>
        <w:t xml:space="preserve"> References. </w:t>
      </w:r>
    </w:p>
    <w:p w:rsidR="007F2A04" w:rsidRPr="00510937" w:rsidRDefault="007F2A04" w:rsidP="00DD5E88">
      <w:pPr>
        <w:numPr>
          <w:ilvl w:val="1"/>
          <w:numId w:val="2"/>
        </w:numPr>
        <w:rPr>
          <w:b/>
          <w:bCs/>
        </w:rPr>
      </w:pPr>
      <w:r w:rsidRPr="00510937">
        <w:rPr>
          <w:b/>
          <w:bCs/>
        </w:rPr>
        <w:t xml:space="preserve"> Overview.</w:t>
      </w:r>
    </w:p>
    <w:p w:rsidR="007F2A04" w:rsidRPr="00510937" w:rsidRDefault="007F2A04" w:rsidP="007F2A04">
      <w:pPr>
        <w:ind w:left="720"/>
        <w:rPr>
          <w:b/>
          <w:bCs/>
        </w:rPr>
      </w:pPr>
    </w:p>
    <w:p w:rsidR="007F2A04" w:rsidRPr="00510937" w:rsidRDefault="007F2A04" w:rsidP="00DD5E88">
      <w:pPr>
        <w:numPr>
          <w:ilvl w:val="0"/>
          <w:numId w:val="2"/>
        </w:numPr>
        <w:rPr>
          <w:b/>
          <w:bCs/>
        </w:rPr>
      </w:pPr>
      <w:r w:rsidRPr="00510937">
        <w:rPr>
          <w:b/>
          <w:bCs/>
        </w:rPr>
        <w:t>Overall description</w:t>
      </w:r>
    </w:p>
    <w:p w:rsidR="007F2A04" w:rsidRPr="00510937" w:rsidRDefault="007F2A04" w:rsidP="00DD5E88">
      <w:pPr>
        <w:numPr>
          <w:ilvl w:val="1"/>
          <w:numId w:val="3"/>
        </w:numPr>
        <w:rPr>
          <w:b/>
          <w:bCs/>
        </w:rPr>
      </w:pPr>
      <w:r w:rsidRPr="00510937">
        <w:rPr>
          <w:b/>
          <w:bCs/>
        </w:rPr>
        <w:t xml:space="preserve"> Product Perspective.</w:t>
      </w:r>
    </w:p>
    <w:p w:rsidR="007F2A04" w:rsidRPr="00510937" w:rsidRDefault="007F2A04" w:rsidP="00DD5E88">
      <w:pPr>
        <w:numPr>
          <w:ilvl w:val="2"/>
          <w:numId w:val="3"/>
        </w:numPr>
        <w:rPr>
          <w:b/>
          <w:bCs/>
        </w:rPr>
      </w:pPr>
      <w:r w:rsidRPr="00510937">
        <w:rPr>
          <w:b/>
          <w:bCs/>
        </w:rPr>
        <w:t>System Interfaces.</w:t>
      </w:r>
    </w:p>
    <w:p w:rsidR="007F2A04" w:rsidRPr="00510937" w:rsidRDefault="007F2A04" w:rsidP="00DD5E88">
      <w:pPr>
        <w:numPr>
          <w:ilvl w:val="2"/>
          <w:numId w:val="3"/>
        </w:numPr>
        <w:rPr>
          <w:b/>
          <w:bCs/>
        </w:rPr>
      </w:pPr>
      <w:r w:rsidRPr="00510937">
        <w:rPr>
          <w:b/>
          <w:bCs/>
        </w:rPr>
        <w:t>User Interfaces.</w:t>
      </w:r>
    </w:p>
    <w:p w:rsidR="007F2A04" w:rsidRPr="00510937" w:rsidRDefault="007F2A04" w:rsidP="00DD5E88">
      <w:pPr>
        <w:numPr>
          <w:ilvl w:val="2"/>
          <w:numId w:val="3"/>
        </w:numPr>
        <w:rPr>
          <w:b/>
          <w:bCs/>
        </w:rPr>
      </w:pPr>
      <w:r w:rsidRPr="00510937">
        <w:rPr>
          <w:b/>
          <w:bCs/>
        </w:rPr>
        <w:t>Hardware interfaces.</w:t>
      </w:r>
    </w:p>
    <w:p w:rsidR="007F2A04" w:rsidRPr="00510937" w:rsidRDefault="007F2A04" w:rsidP="00DD5E88">
      <w:pPr>
        <w:numPr>
          <w:ilvl w:val="2"/>
          <w:numId w:val="3"/>
        </w:numPr>
        <w:rPr>
          <w:b/>
          <w:bCs/>
        </w:rPr>
      </w:pPr>
      <w:r w:rsidRPr="00510937">
        <w:rPr>
          <w:b/>
          <w:bCs/>
        </w:rPr>
        <w:t>Software interfaces.</w:t>
      </w:r>
    </w:p>
    <w:p w:rsidR="007F2A04" w:rsidRPr="00510937" w:rsidRDefault="007F2A04" w:rsidP="00DD5E88">
      <w:pPr>
        <w:numPr>
          <w:ilvl w:val="2"/>
          <w:numId w:val="3"/>
        </w:numPr>
        <w:rPr>
          <w:b/>
          <w:bCs/>
        </w:rPr>
      </w:pPr>
      <w:r w:rsidRPr="00510937">
        <w:rPr>
          <w:b/>
          <w:bCs/>
        </w:rPr>
        <w:t>Communication interfaces.</w:t>
      </w:r>
    </w:p>
    <w:p w:rsidR="007F2A04" w:rsidRPr="00510937" w:rsidRDefault="007F2A04" w:rsidP="00DD5E88">
      <w:pPr>
        <w:numPr>
          <w:ilvl w:val="2"/>
          <w:numId w:val="3"/>
        </w:numPr>
        <w:rPr>
          <w:b/>
          <w:bCs/>
        </w:rPr>
      </w:pPr>
      <w:r w:rsidRPr="00510937">
        <w:rPr>
          <w:b/>
          <w:bCs/>
        </w:rPr>
        <w:t>Memory constraints.</w:t>
      </w:r>
    </w:p>
    <w:p w:rsidR="007F2A04" w:rsidRPr="00510937" w:rsidRDefault="007F2A04" w:rsidP="00DD5E88">
      <w:pPr>
        <w:numPr>
          <w:ilvl w:val="2"/>
          <w:numId w:val="3"/>
        </w:numPr>
        <w:rPr>
          <w:b/>
          <w:bCs/>
        </w:rPr>
      </w:pPr>
      <w:r w:rsidRPr="00510937">
        <w:rPr>
          <w:b/>
          <w:bCs/>
        </w:rPr>
        <w:t>Operations.</w:t>
      </w:r>
    </w:p>
    <w:p w:rsidR="007F2A04" w:rsidRPr="00510937" w:rsidRDefault="007F2A04" w:rsidP="00DD5E88">
      <w:pPr>
        <w:numPr>
          <w:ilvl w:val="1"/>
          <w:numId w:val="3"/>
        </w:numPr>
        <w:rPr>
          <w:b/>
          <w:bCs/>
        </w:rPr>
      </w:pPr>
      <w:r w:rsidRPr="00510937">
        <w:rPr>
          <w:b/>
          <w:bCs/>
        </w:rPr>
        <w:t xml:space="preserve"> Product functions.</w:t>
      </w:r>
    </w:p>
    <w:p w:rsidR="007F2A04" w:rsidRPr="00510937" w:rsidRDefault="007F2A04" w:rsidP="00DD5E88">
      <w:pPr>
        <w:numPr>
          <w:ilvl w:val="1"/>
          <w:numId w:val="3"/>
        </w:numPr>
        <w:rPr>
          <w:b/>
          <w:bCs/>
        </w:rPr>
      </w:pPr>
      <w:r w:rsidRPr="00510937">
        <w:rPr>
          <w:b/>
          <w:bCs/>
        </w:rPr>
        <w:t xml:space="preserve"> User characteristics.</w:t>
      </w:r>
    </w:p>
    <w:p w:rsidR="007F2A04" w:rsidRPr="00510937" w:rsidRDefault="007F2A04" w:rsidP="00DD5E88">
      <w:pPr>
        <w:numPr>
          <w:ilvl w:val="1"/>
          <w:numId w:val="3"/>
        </w:numPr>
        <w:rPr>
          <w:b/>
          <w:bCs/>
        </w:rPr>
      </w:pPr>
      <w:r w:rsidRPr="00510937">
        <w:rPr>
          <w:b/>
          <w:bCs/>
        </w:rPr>
        <w:t xml:space="preserve"> Constraints.</w:t>
      </w:r>
    </w:p>
    <w:p w:rsidR="007F2A04" w:rsidRPr="00510937" w:rsidRDefault="007F2A04" w:rsidP="00DD5E88">
      <w:pPr>
        <w:numPr>
          <w:ilvl w:val="1"/>
          <w:numId w:val="3"/>
        </w:numPr>
        <w:rPr>
          <w:b/>
          <w:bCs/>
        </w:rPr>
      </w:pPr>
      <w:r w:rsidRPr="00510937">
        <w:rPr>
          <w:b/>
          <w:bCs/>
        </w:rPr>
        <w:t xml:space="preserve"> Assumptions and dependencies</w:t>
      </w:r>
    </w:p>
    <w:p w:rsidR="007F2A04" w:rsidRPr="00510937" w:rsidRDefault="007F2A04" w:rsidP="00DD5E88">
      <w:pPr>
        <w:numPr>
          <w:ilvl w:val="1"/>
          <w:numId w:val="3"/>
        </w:numPr>
        <w:rPr>
          <w:b/>
          <w:bCs/>
        </w:rPr>
      </w:pPr>
      <w:r w:rsidRPr="00510937">
        <w:rPr>
          <w:b/>
          <w:bCs/>
        </w:rPr>
        <w:t xml:space="preserve"> Apportioning of requirements</w:t>
      </w:r>
    </w:p>
    <w:p w:rsidR="007F2A04" w:rsidRPr="00510937" w:rsidRDefault="007F2A04" w:rsidP="007F2A04">
      <w:pPr>
        <w:ind w:left="720"/>
        <w:rPr>
          <w:b/>
          <w:bCs/>
        </w:rPr>
      </w:pPr>
    </w:p>
    <w:p w:rsidR="007F2A04" w:rsidRPr="00510937" w:rsidRDefault="007F2A04" w:rsidP="00DD5E88">
      <w:pPr>
        <w:numPr>
          <w:ilvl w:val="0"/>
          <w:numId w:val="3"/>
        </w:numPr>
        <w:rPr>
          <w:b/>
          <w:bCs/>
        </w:rPr>
      </w:pPr>
      <w:r w:rsidRPr="00510937">
        <w:rPr>
          <w:b/>
          <w:bCs/>
        </w:rPr>
        <w:t>Specific requirements.</w:t>
      </w:r>
    </w:p>
    <w:p w:rsidR="007F2A04" w:rsidRPr="00510937" w:rsidRDefault="007F2A04" w:rsidP="00DD5E88">
      <w:pPr>
        <w:numPr>
          <w:ilvl w:val="1"/>
          <w:numId w:val="3"/>
        </w:numPr>
        <w:rPr>
          <w:b/>
          <w:bCs/>
        </w:rPr>
      </w:pPr>
      <w:r w:rsidRPr="00510937">
        <w:rPr>
          <w:b/>
          <w:bCs/>
        </w:rPr>
        <w:t xml:space="preserve"> External interfaces.</w:t>
      </w:r>
    </w:p>
    <w:p w:rsidR="007F2A04" w:rsidRPr="00510937" w:rsidRDefault="007F2A04" w:rsidP="00DD5E88">
      <w:pPr>
        <w:numPr>
          <w:ilvl w:val="1"/>
          <w:numId w:val="3"/>
        </w:numPr>
        <w:rPr>
          <w:b/>
          <w:bCs/>
        </w:rPr>
      </w:pPr>
      <w:r w:rsidRPr="00510937">
        <w:rPr>
          <w:b/>
          <w:bCs/>
        </w:rPr>
        <w:t xml:space="preserve"> Functions.</w:t>
      </w:r>
    </w:p>
    <w:p w:rsidR="007F2A04" w:rsidRPr="00510937" w:rsidRDefault="007F2A04" w:rsidP="00DD5E88">
      <w:pPr>
        <w:numPr>
          <w:ilvl w:val="1"/>
          <w:numId w:val="3"/>
        </w:numPr>
        <w:rPr>
          <w:b/>
          <w:bCs/>
        </w:rPr>
      </w:pPr>
      <w:r w:rsidRPr="00510937">
        <w:rPr>
          <w:b/>
          <w:bCs/>
        </w:rPr>
        <w:t>Performance requirements.</w:t>
      </w:r>
    </w:p>
    <w:p w:rsidR="007F2A04" w:rsidRPr="00510937" w:rsidRDefault="007F2A04" w:rsidP="00DD5E88">
      <w:pPr>
        <w:numPr>
          <w:ilvl w:val="1"/>
          <w:numId w:val="3"/>
        </w:numPr>
        <w:rPr>
          <w:b/>
          <w:bCs/>
        </w:rPr>
      </w:pPr>
      <w:r w:rsidRPr="00510937">
        <w:rPr>
          <w:b/>
          <w:bCs/>
        </w:rPr>
        <w:t xml:space="preserve"> Logical database requirements.</w:t>
      </w:r>
    </w:p>
    <w:p w:rsidR="007F2A04" w:rsidRPr="00510937" w:rsidRDefault="007F2A04" w:rsidP="00DD5E88">
      <w:pPr>
        <w:numPr>
          <w:ilvl w:val="1"/>
          <w:numId w:val="3"/>
        </w:numPr>
        <w:rPr>
          <w:b/>
          <w:bCs/>
        </w:rPr>
      </w:pPr>
      <w:r w:rsidRPr="00510937">
        <w:rPr>
          <w:b/>
          <w:bCs/>
        </w:rPr>
        <w:t xml:space="preserve"> Design compliance.</w:t>
      </w:r>
    </w:p>
    <w:p w:rsidR="007F2A04" w:rsidRPr="00510937" w:rsidRDefault="007F2A04" w:rsidP="00DD5E88">
      <w:pPr>
        <w:numPr>
          <w:ilvl w:val="1"/>
          <w:numId w:val="3"/>
        </w:numPr>
        <w:rPr>
          <w:b/>
          <w:bCs/>
        </w:rPr>
      </w:pPr>
      <w:r w:rsidRPr="00510937">
        <w:rPr>
          <w:b/>
          <w:bCs/>
        </w:rPr>
        <w:t xml:space="preserve">Software system attributes. </w:t>
      </w:r>
    </w:p>
    <w:p w:rsidR="007F2A04" w:rsidRPr="00510937" w:rsidRDefault="007F2A04" w:rsidP="00DD5E88">
      <w:pPr>
        <w:numPr>
          <w:ilvl w:val="2"/>
          <w:numId w:val="3"/>
        </w:numPr>
        <w:rPr>
          <w:b/>
          <w:bCs/>
        </w:rPr>
      </w:pPr>
      <w:r w:rsidRPr="00510937">
        <w:rPr>
          <w:b/>
          <w:bCs/>
        </w:rPr>
        <w:t>Reliability.</w:t>
      </w:r>
    </w:p>
    <w:p w:rsidR="007F2A04" w:rsidRPr="00510937" w:rsidRDefault="007F2A04" w:rsidP="00DD5E88">
      <w:pPr>
        <w:numPr>
          <w:ilvl w:val="2"/>
          <w:numId w:val="3"/>
        </w:numPr>
        <w:rPr>
          <w:b/>
          <w:bCs/>
        </w:rPr>
      </w:pPr>
      <w:r w:rsidRPr="00510937">
        <w:rPr>
          <w:b/>
          <w:bCs/>
        </w:rPr>
        <w:t>Availability.</w:t>
      </w:r>
    </w:p>
    <w:p w:rsidR="007F2A04" w:rsidRPr="00510937" w:rsidRDefault="007F2A04" w:rsidP="00DD5E88">
      <w:pPr>
        <w:numPr>
          <w:ilvl w:val="2"/>
          <w:numId w:val="3"/>
        </w:numPr>
        <w:rPr>
          <w:b/>
          <w:bCs/>
        </w:rPr>
      </w:pPr>
      <w:r w:rsidRPr="00510937">
        <w:rPr>
          <w:b/>
          <w:bCs/>
        </w:rPr>
        <w:t>Security.</w:t>
      </w:r>
    </w:p>
    <w:p w:rsidR="007F2A04" w:rsidRPr="00510937" w:rsidRDefault="007F2A04" w:rsidP="00DD5E88">
      <w:pPr>
        <w:numPr>
          <w:ilvl w:val="2"/>
          <w:numId w:val="3"/>
        </w:numPr>
        <w:rPr>
          <w:b/>
          <w:bCs/>
        </w:rPr>
      </w:pPr>
      <w:r w:rsidRPr="00510937">
        <w:rPr>
          <w:b/>
          <w:bCs/>
        </w:rPr>
        <w:t>Maintainability.</w:t>
      </w:r>
    </w:p>
    <w:p w:rsidR="007F2A04" w:rsidRPr="00510937" w:rsidRDefault="007F2A04" w:rsidP="00DD5E88">
      <w:pPr>
        <w:numPr>
          <w:ilvl w:val="2"/>
          <w:numId w:val="3"/>
        </w:numPr>
        <w:rPr>
          <w:b/>
          <w:bCs/>
        </w:rPr>
      </w:pPr>
      <w:r w:rsidRPr="00510937">
        <w:rPr>
          <w:b/>
          <w:bCs/>
        </w:rPr>
        <w:t>Portability.</w:t>
      </w:r>
    </w:p>
    <w:p w:rsidR="007F2A04" w:rsidRPr="00510937" w:rsidRDefault="007F2A04" w:rsidP="00DD5E88">
      <w:pPr>
        <w:numPr>
          <w:ilvl w:val="1"/>
          <w:numId w:val="3"/>
        </w:numPr>
        <w:rPr>
          <w:b/>
          <w:bCs/>
        </w:rPr>
      </w:pPr>
      <w:r w:rsidRPr="00510937">
        <w:rPr>
          <w:b/>
          <w:bCs/>
        </w:rPr>
        <w:t xml:space="preserve"> Organizing the specific requirements.</w:t>
      </w:r>
    </w:p>
    <w:p w:rsidR="007F2A04" w:rsidRPr="00510937" w:rsidRDefault="007F2A04" w:rsidP="00DD5E88">
      <w:pPr>
        <w:numPr>
          <w:ilvl w:val="2"/>
          <w:numId w:val="3"/>
        </w:numPr>
        <w:rPr>
          <w:b/>
          <w:bCs/>
        </w:rPr>
      </w:pPr>
      <w:r w:rsidRPr="00510937">
        <w:rPr>
          <w:b/>
          <w:bCs/>
        </w:rPr>
        <w:t>System mode.</w:t>
      </w:r>
    </w:p>
    <w:p w:rsidR="007F2A04" w:rsidRPr="00510937" w:rsidRDefault="007F2A04" w:rsidP="00DD5E88">
      <w:pPr>
        <w:numPr>
          <w:ilvl w:val="2"/>
          <w:numId w:val="3"/>
        </w:numPr>
        <w:rPr>
          <w:b/>
          <w:bCs/>
        </w:rPr>
      </w:pPr>
      <w:r w:rsidRPr="00510937">
        <w:rPr>
          <w:b/>
          <w:bCs/>
        </w:rPr>
        <w:t>User Class.</w:t>
      </w:r>
    </w:p>
    <w:p w:rsidR="007F2A04" w:rsidRPr="00510937" w:rsidRDefault="007F2A04" w:rsidP="00DD5E88">
      <w:pPr>
        <w:numPr>
          <w:ilvl w:val="2"/>
          <w:numId w:val="3"/>
        </w:numPr>
        <w:rPr>
          <w:b/>
          <w:bCs/>
        </w:rPr>
      </w:pPr>
      <w:r w:rsidRPr="00510937">
        <w:rPr>
          <w:b/>
          <w:bCs/>
        </w:rPr>
        <w:t>Objects.</w:t>
      </w:r>
    </w:p>
    <w:p w:rsidR="007F2A04" w:rsidRPr="00510937" w:rsidRDefault="007F2A04" w:rsidP="00DD5E88">
      <w:pPr>
        <w:numPr>
          <w:ilvl w:val="2"/>
          <w:numId w:val="3"/>
        </w:numPr>
        <w:rPr>
          <w:b/>
          <w:bCs/>
        </w:rPr>
      </w:pPr>
      <w:r w:rsidRPr="00510937">
        <w:rPr>
          <w:b/>
          <w:bCs/>
        </w:rPr>
        <w:t>Feature.</w:t>
      </w:r>
    </w:p>
    <w:p w:rsidR="007F2A04" w:rsidRPr="00510937" w:rsidRDefault="007F2A04" w:rsidP="00DD5E88">
      <w:pPr>
        <w:numPr>
          <w:ilvl w:val="2"/>
          <w:numId w:val="3"/>
        </w:numPr>
        <w:rPr>
          <w:b/>
          <w:bCs/>
        </w:rPr>
      </w:pPr>
      <w:r w:rsidRPr="00510937">
        <w:rPr>
          <w:b/>
          <w:bCs/>
        </w:rPr>
        <w:t>Stimulus.</w:t>
      </w:r>
    </w:p>
    <w:p w:rsidR="007F2A04" w:rsidRPr="00510937" w:rsidRDefault="007F2A04" w:rsidP="00DD5E88">
      <w:pPr>
        <w:numPr>
          <w:ilvl w:val="2"/>
          <w:numId w:val="3"/>
        </w:numPr>
        <w:rPr>
          <w:b/>
          <w:bCs/>
        </w:rPr>
      </w:pPr>
      <w:r w:rsidRPr="00510937">
        <w:rPr>
          <w:b/>
          <w:bCs/>
        </w:rPr>
        <w:t>Response.</w:t>
      </w:r>
    </w:p>
    <w:p w:rsidR="007F2A04" w:rsidRPr="00510937" w:rsidRDefault="007F2A04" w:rsidP="00DD5E88">
      <w:pPr>
        <w:numPr>
          <w:ilvl w:val="2"/>
          <w:numId w:val="3"/>
        </w:numPr>
        <w:rPr>
          <w:b/>
          <w:bCs/>
        </w:rPr>
      </w:pPr>
      <w:r w:rsidRPr="00510937">
        <w:rPr>
          <w:b/>
          <w:bCs/>
        </w:rPr>
        <w:lastRenderedPageBreak/>
        <w:t>Functional hierarchy.</w:t>
      </w:r>
    </w:p>
    <w:p w:rsidR="007F2A04" w:rsidRPr="00510937" w:rsidRDefault="007F2A04" w:rsidP="00DD5E88">
      <w:pPr>
        <w:numPr>
          <w:ilvl w:val="1"/>
          <w:numId w:val="3"/>
        </w:numPr>
        <w:rPr>
          <w:b/>
          <w:bCs/>
        </w:rPr>
      </w:pPr>
      <w:r w:rsidRPr="00510937">
        <w:rPr>
          <w:b/>
          <w:bCs/>
        </w:rPr>
        <w:t xml:space="preserve"> Additional comments. </w:t>
      </w:r>
    </w:p>
    <w:p w:rsidR="007F2A04" w:rsidRPr="00510937" w:rsidRDefault="007F2A04">
      <w:pPr>
        <w:rPr>
          <w:b/>
        </w:rPr>
      </w:pPr>
      <w:r w:rsidRPr="00510937">
        <w:br w:type="page"/>
      </w:r>
    </w:p>
    <w:p w:rsidR="007A66DB" w:rsidRPr="00510937" w:rsidRDefault="007A66DB" w:rsidP="00DD5E88">
      <w:pPr>
        <w:pStyle w:val="TOC1"/>
        <w:numPr>
          <w:ilvl w:val="0"/>
          <w:numId w:val="5"/>
        </w:numPr>
      </w:pPr>
      <w:r w:rsidRPr="00510937">
        <w:lastRenderedPageBreak/>
        <w:t>Introduction</w:t>
      </w:r>
    </w:p>
    <w:p w:rsidR="00DF2523" w:rsidRPr="00510937" w:rsidRDefault="00DF2523" w:rsidP="00DF2523"/>
    <w:p w:rsidR="007A66DB" w:rsidRPr="00510937" w:rsidRDefault="007A66DB" w:rsidP="00DD5E88">
      <w:pPr>
        <w:pStyle w:val="ListParagraph"/>
        <w:numPr>
          <w:ilvl w:val="1"/>
          <w:numId w:val="5"/>
        </w:numPr>
        <w:rPr>
          <w:rFonts w:ascii="Times New Roman" w:hAnsi="Times New Roman"/>
          <w:b/>
          <w:bCs/>
        </w:rPr>
      </w:pPr>
      <w:r w:rsidRPr="00510937">
        <w:rPr>
          <w:rFonts w:ascii="Times New Roman" w:hAnsi="Times New Roman"/>
          <w:b/>
          <w:bCs/>
        </w:rPr>
        <w:t>Purpose</w:t>
      </w:r>
    </w:p>
    <w:p w:rsidR="00096F45" w:rsidRPr="00510937" w:rsidRDefault="00096F45" w:rsidP="00096F45">
      <w:pPr>
        <w:pStyle w:val="ListParagraph"/>
        <w:ind w:left="1140"/>
        <w:rPr>
          <w:rFonts w:ascii="Times New Roman" w:hAnsi="Times New Roman"/>
          <w:b/>
          <w:bCs/>
        </w:rPr>
      </w:pPr>
    </w:p>
    <w:p w:rsidR="008A06EE" w:rsidRPr="00510937" w:rsidRDefault="008A06EE" w:rsidP="008A06EE">
      <w:pPr>
        <w:ind w:left="720"/>
        <w:rPr>
          <w:bCs/>
        </w:rPr>
      </w:pPr>
      <w:r w:rsidRPr="00510937">
        <w:rPr>
          <w:bCs/>
        </w:rPr>
        <w:t xml:space="preserve">The main objective of this document </w:t>
      </w:r>
      <w:r w:rsidR="00741367">
        <w:rPr>
          <w:bCs/>
        </w:rPr>
        <w:t xml:space="preserve">is </w:t>
      </w:r>
      <w:r w:rsidRPr="00510937">
        <w:rPr>
          <w:bCs/>
        </w:rPr>
        <w:t xml:space="preserve">to create and manage the layout of TLCP’s website and define its requirements. </w:t>
      </w:r>
    </w:p>
    <w:p w:rsidR="006C279E" w:rsidRPr="00510937" w:rsidRDefault="006C279E" w:rsidP="006C279E">
      <w:pPr>
        <w:pStyle w:val="BodyTextIndent3"/>
        <w:spacing w:before="0" w:beforeAutospacing="0" w:after="0" w:afterAutospacing="0"/>
        <w:rPr>
          <w:b/>
        </w:rPr>
      </w:pPr>
    </w:p>
    <w:p w:rsidR="009368C8" w:rsidRPr="00510937" w:rsidRDefault="00446CCD" w:rsidP="00DD5E88">
      <w:pPr>
        <w:numPr>
          <w:ilvl w:val="1"/>
          <w:numId w:val="1"/>
        </w:numPr>
        <w:rPr>
          <w:b/>
          <w:bCs/>
        </w:rPr>
      </w:pPr>
      <w:r w:rsidRPr="00510937">
        <w:rPr>
          <w:b/>
        </w:rPr>
        <w:t xml:space="preserve"> </w:t>
      </w:r>
      <w:r w:rsidR="00CA031F" w:rsidRPr="00510937">
        <w:rPr>
          <w:b/>
        </w:rPr>
        <w:t>Scope</w:t>
      </w:r>
      <w:r w:rsidR="009368C8" w:rsidRPr="00510937">
        <w:rPr>
          <w:b/>
        </w:rPr>
        <w:t xml:space="preserve"> </w:t>
      </w:r>
    </w:p>
    <w:p w:rsidR="00096F45" w:rsidRPr="00510937" w:rsidRDefault="00096F45" w:rsidP="00096F45">
      <w:pPr>
        <w:ind w:left="1080"/>
        <w:rPr>
          <w:b/>
          <w:bCs/>
        </w:rPr>
      </w:pPr>
    </w:p>
    <w:p w:rsidR="000B17A2" w:rsidRPr="00510937" w:rsidRDefault="000B17A2" w:rsidP="000B17A2">
      <w:pPr>
        <w:pStyle w:val="BodyTextIndent3"/>
        <w:spacing w:before="0" w:beforeAutospacing="0" w:after="0" w:afterAutospacing="0"/>
      </w:pPr>
      <w:r w:rsidRPr="00510937">
        <w:t>The scope of this project is to create a website that is ea</w:t>
      </w:r>
      <w:r w:rsidR="003952BA">
        <w:t>sy to navigate. The website shall</w:t>
      </w:r>
      <w:r w:rsidRPr="00510937">
        <w:t xml:space="preserve"> allow the users to be familiar of TLCP’s area of expertise and allow the users to contact TLCP to receive services or consultations. The TLCP website shall display its ex</w:t>
      </w:r>
      <w:r w:rsidR="00D53B6C">
        <w:t xml:space="preserve">pertise when the users access </w:t>
      </w:r>
      <w:r w:rsidRPr="00510937">
        <w:t>the website and shall create a belief to the users that TLCP is right IT consultant firm to solve their problems.</w:t>
      </w:r>
    </w:p>
    <w:p w:rsidR="000B17A2" w:rsidRPr="00510937" w:rsidRDefault="000B17A2" w:rsidP="000B17A2">
      <w:pPr>
        <w:ind w:left="720"/>
        <w:rPr>
          <w:bCs/>
        </w:rPr>
      </w:pPr>
    </w:p>
    <w:p w:rsidR="007A66DB" w:rsidRPr="00510937" w:rsidRDefault="0091176A" w:rsidP="00DD5E88">
      <w:pPr>
        <w:numPr>
          <w:ilvl w:val="1"/>
          <w:numId w:val="1"/>
        </w:numPr>
        <w:rPr>
          <w:b/>
          <w:bCs/>
        </w:rPr>
      </w:pPr>
      <w:r w:rsidRPr="00510937">
        <w:rPr>
          <w:b/>
          <w:bCs/>
          <w:lang w:eastAsia="zh-TW"/>
        </w:rPr>
        <w:t xml:space="preserve"> </w:t>
      </w:r>
      <w:r w:rsidR="007A66DB" w:rsidRPr="00510937">
        <w:rPr>
          <w:b/>
          <w:bCs/>
        </w:rPr>
        <w:t>Definitions, acronyms, and abbreviations</w:t>
      </w:r>
    </w:p>
    <w:p w:rsidR="00096F45" w:rsidRPr="00510937" w:rsidRDefault="00096F45" w:rsidP="00096F45">
      <w:pPr>
        <w:ind w:left="1080"/>
        <w:rPr>
          <w:b/>
          <w:bCs/>
        </w:rPr>
      </w:pPr>
    </w:p>
    <w:p w:rsidR="0044638F" w:rsidRPr="00510937" w:rsidRDefault="0044638F" w:rsidP="0044638F">
      <w:pPr>
        <w:pStyle w:val="ListParagraph"/>
        <w:rPr>
          <w:rFonts w:ascii="Times New Roman" w:hAnsi="Times New Roman"/>
          <w:bCs/>
        </w:rPr>
      </w:pPr>
      <w:r w:rsidRPr="00510937">
        <w:rPr>
          <w:rFonts w:ascii="Times New Roman" w:hAnsi="Times New Roman"/>
          <w:bCs/>
          <w:u w:val="single"/>
        </w:rPr>
        <w:t>Users</w:t>
      </w:r>
      <w:r w:rsidRPr="00510937">
        <w:rPr>
          <w:rFonts w:ascii="Times New Roman" w:hAnsi="Times New Roman"/>
          <w:bCs/>
        </w:rPr>
        <w:t>: People who access the website and have problem</w:t>
      </w:r>
      <w:r w:rsidR="009462BD" w:rsidRPr="00510937">
        <w:rPr>
          <w:rFonts w:ascii="Times New Roman" w:hAnsi="Times New Roman"/>
          <w:bCs/>
        </w:rPr>
        <w:t>s</w:t>
      </w:r>
      <w:r w:rsidRPr="00510937">
        <w:rPr>
          <w:rFonts w:ascii="Times New Roman" w:hAnsi="Times New Roman"/>
          <w:bCs/>
        </w:rPr>
        <w:t xml:space="preserve"> that need to be solved.</w:t>
      </w:r>
    </w:p>
    <w:p w:rsidR="00BB6E2F" w:rsidRPr="00510937" w:rsidRDefault="00BB6E2F"/>
    <w:p w:rsidR="007A66DB" w:rsidRPr="00510937" w:rsidRDefault="007E547E" w:rsidP="00DD5E88">
      <w:pPr>
        <w:numPr>
          <w:ilvl w:val="1"/>
          <w:numId w:val="1"/>
        </w:numPr>
        <w:rPr>
          <w:b/>
          <w:bCs/>
        </w:rPr>
      </w:pPr>
      <w:r w:rsidRPr="00510937">
        <w:rPr>
          <w:b/>
          <w:bCs/>
        </w:rPr>
        <w:t xml:space="preserve"> </w:t>
      </w:r>
      <w:r w:rsidR="000B17A2" w:rsidRPr="00510937">
        <w:rPr>
          <w:b/>
          <w:bCs/>
        </w:rPr>
        <w:t>References</w:t>
      </w:r>
      <w:r w:rsidR="007A66DB" w:rsidRPr="00510937">
        <w:rPr>
          <w:b/>
          <w:bCs/>
        </w:rPr>
        <w:t xml:space="preserve"> </w:t>
      </w:r>
    </w:p>
    <w:p w:rsidR="007A66DB" w:rsidRPr="00510937" w:rsidRDefault="008A06EE" w:rsidP="00704D3C">
      <w:pPr>
        <w:ind w:firstLine="720"/>
      </w:pPr>
      <w:r w:rsidRPr="00510937">
        <w:t>N</w:t>
      </w:r>
      <w:r w:rsidR="00096F45" w:rsidRPr="00510937">
        <w:t>/</w:t>
      </w:r>
      <w:r w:rsidRPr="00510937">
        <w:t>A</w:t>
      </w:r>
    </w:p>
    <w:p w:rsidR="00CC1F40" w:rsidRPr="00510937" w:rsidRDefault="007A66DB" w:rsidP="00E1467F">
      <w:pPr>
        <w:ind w:left="1140"/>
      </w:pPr>
      <w:r w:rsidRPr="00510937">
        <w:t xml:space="preserve"> </w:t>
      </w:r>
    </w:p>
    <w:p w:rsidR="007A66DB" w:rsidRPr="00510937" w:rsidRDefault="00D74459" w:rsidP="00DD5E88">
      <w:pPr>
        <w:numPr>
          <w:ilvl w:val="1"/>
          <w:numId w:val="1"/>
        </w:numPr>
        <w:rPr>
          <w:b/>
          <w:bCs/>
        </w:rPr>
      </w:pPr>
      <w:r w:rsidRPr="00510937">
        <w:rPr>
          <w:b/>
          <w:bCs/>
        </w:rPr>
        <w:t xml:space="preserve"> </w:t>
      </w:r>
      <w:r w:rsidR="000B17A2" w:rsidRPr="00510937">
        <w:rPr>
          <w:b/>
          <w:bCs/>
        </w:rPr>
        <w:t>Overview</w:t>
      </w:r>
    </w:p>
    <w:p w:rsidR="008A06EE" w:rsidRPr="00510937" w:rsidRDefault="008A06EE" w:rsidP="008A06EE">
      <w:pPr>
        <w:pStyle w:val="ListParagraph"/>
        <w:rPr>
          <w:rFonts w:ascii="Times New Roman" w:hAnsi="Times New Roman"/>
          <w:bCs/>
        </w:rPr>
      </w:pPr>
      <w:r w:rsidRPr="00510937">
        <w:rPr>
          <w:rFonts w:ascii="Times New Roman" w:hAnsi="Times New Roman"/>
          <w:bCs/>
        </w:rPr>
        <w:t>The remaining section of this SRS describes the functiona</w:t>
      </w:r>
      <w:r w:rsidR="003952BA">
        <w:rPr>
          <w:rFonts w:ascii="Times New Roman" w:hAnsi="Times New Roman"/>
          <w:bCs/>
        </w:rPr>
        <w:t>l requirements for TLCP website.</w:t>
      </w:r>
    </w:p>
    <w:p w:rsidR="003F3335" w:rsidRPr="00510937" w:rsidRDefault="003F3335">
      <w:pPr>
        <w:ind w:left="1140"/>
        <w:rPr>
          <w:bCs/>
        </w:rPr>
      </w:pPr>
    </w:p>
    <w:p w:rsidR="007A66DB" w:rsidRPr="00510937" w:rsidRDefault="007A66DB" w:rsidP="00DD5E88">
      <w:pPr>
        <w:numPr>
          <w:ilvl w:val="0"/>
          <w:numId w:val="1"/>
        </w:numPr>
      </w:pPr>
      <w:r w:rsidRPr="00510937">
        <w:rPr>
          <w:b/>
          <w:bCs/>
        </w:rPr>
        <w:t>Overall description</w:t>
      </w:r>
    </w:p>
    <w:p w:rsidR="00DF2523" w:rsidRPr="00510937" w:rsidRDefault="00DF2523" w:rsidP="00DF2523"/>
    <w:p w:rsidR="007A66DB" w:rsidRPr="00510937" w:rsidRDefault="007A66DB" w:rsidP="00DD5E88">
      <w:pPr>
        <w:numPr>
          <w:ilvl w:val="1"/>
          <w:numId w:val="4"/>
        </w:numPr>
        <w:rPr>
          <w:b/>
          <w:bCs/>
        </w:rPr>
      </w:pPr>
      <w:r w:rsidRPr="00510937">
        <w:rPr>
          <w:b/>
          <w:bCs/>
        </w:rPr>
        <w:t>Product Perspective</w:t>
      </w:r>
    </w:p>
    <w:p w:rsidR="00A149F0" w:rsidRPr="00510937" w:rsidRDefault="00A149F0" w:rsidP="00A149F0">
      <w:pPr>
        <w:pStyle w:val="ListParagraph"/>
        <w:rPr>
          <w:rFonts w:ascii="Times New Roman" w:hAnsi="Times New Roman"/>
        </w:rPr>
      </w:pPr>
      <w:r w:rsidRPr="00510937">
        <w:rPr>
          <w:rFonts w:ascii="Times New Roman" w:hAnsi="Times New Roman"/>
        </w:rPr>
        <w:t xml:space="preserve">This project shall be the first of TLCP website. It shall provide SERVICES, SOLUTION, ABOUT US, and CONTACT US. </w:t>
      </w:r>
    </w:p>
    <w:p w:rsidR="00A149F0" w:rsidRPr="00510937" w:rsidRDefault="00A149F0" w:rsidP="00A149F0">
      <w:pPr>
        <w:pStyle w:val="ListParagraph"/>
        <w:ind w:left="360"/>
        <w:rPr>
          <w:rFonts w:ascii="Times New Roman" w:hAnsi="Times New Roman"/>
          <w:b/>
          <w:bCs/>
        </w:rPr>
      </w:pPr>
    </w:p>
    <w:p w:rsidR="00A149F0" w:rsidRPr="00510937" w:rsidRDefault="00A149F0" w:rsidP="00A149F0">
      <w:pPr>
        <w:ind w:firstLine="720"/>
        <w:rPr>
          <w:bCs/>
        </w:rPr>
      </w:pPr>
      <w:r w:rsidRPr="00510937">
        <w:rPr>
          <w:bCs/>
          <w:u w:val="single"/>
        </w:rPr>
        <w:t>SERVICES</w:t>
      </w:r>
      <w:r w:rsidRPr="00510937">
        <w:rPr>
          <w:bCs/>
        </w:rPr>
        <w:t>: A list of all services that TLCP offer</w:t>
      </w:r>
    </w:p>
    <w:p w:rsidR="00A149F0" w:rsidRPr="00510937" w:rsidRDefault="00A149F0" w:rsidP="00A149F0">
      <w:pPr>
        <w:pStyle w:val="ListParagraph"/>
        <w:ind w:left="360"/>
        <w:rPr>
          <w:rFonts w:ascii="Times New Roman" w:hAnsi="Times New Roman"/>
          <w:bCs/>
        </w:rPr>
      </w:pPr>
    </w:p>
    <w:p w:rsidR="00A149F0" w:rsidRPr="00510937" w:rsidRDefault="00A149F0" w:rsidP="00A149F0">
      <w:pPr>
        <w:ind w:left="720"/>
        <w:rPr>
          <w:bCs/>
        </w:rPr>
      </w:pPr>
      <w:r w:rsidRPr="00510937">
        <w:rPr>
          <w:bCs/>
          <w:u w:val="single"/>
        </w:rPr>
        <w:t>SOLUTION</w:t>
      </w:r>
      <w:r w:rsidRPr="00510937">
        <w:rPr>
          <w:bCs/>
        </w:rPr>
        <w:t>: Offer consultation by industries (such as Financial Services and Healthcare)</w:t>
      </w:r>
    </w:p>
    <w:p w:rsidR="00A149F0" w:rsidRPr="00510937" w:rsidRDefault="00A149F0" w:rsidP="00A149F0">
      <w:pPr>
        <w:pStyle w:val="ListParagraph"/>
        <w:ind w:left="360"/>
        <w:rPr>
          <w:rFonts w:ascii="Times New Roman" w:hAnsi="Times New Roman"/>
          <w:bCs/>
        </w:rPr>
      </w:pPr>
    </w:p>
    <w:p w:rsidR="00A149F0" w:rsidRPr="00510937" w:rsidRDefault="00A149F0" w:rsidP="00096F45">
      <w:pPr>
        <w:pStyle w:val="ListParagraph"/>
        <w:ind w:left="360" w:firstLine="360"/>
        <w:rPr>
          <w:rFonts w:ascii="Times New Roman" w:hAnsi="Times New Roman"/>
          <w:bCs/>
        </w:rPr>
      </w:pPr>
      <w:r w:rsidRPr="00510937">
        <w:rPr>
          <w:rFonts w:ascii="Times New Roman" w:hAnsi="Times New Roman"/>
          <w:bCs/>
          <w:u w:val="single"/>
        </w:rPr>
        <w:t>ABOUT US</w:t>
      </w:r>
      <w:r w:rsidRPr="00510937">
        <w:rPr>
          <w:rFonts w:ascii="Times New Roman" w:hAnsi="Times New Roman"/>
          <w:bCs/>
        </w:rPr>
        <w:t>: Provides history of TLCP and what TLCP does</w:t>
      </w:r>
    </w:p>
    <w:p w:rsidR="00A149F0" w:rsidRPr="00510937" w:rsidRDefault="00A149F0" w:rsidP="00A149F0">
      <w:pPr>
        <w:pStyle w:val="ListParagraph"/>
        <w:ind w:left="360"/>
        <w:rPr>
          <w:rFonts w:ascii="Times New Roman" w:hAnsi="Times New Roman"/>
          <w:bCs/>
        </w:rPr>
      </w:pPr>
    </w:p>
    <w:p w:rsidR="00A149F0" w:rsidRPr="00510937" w:rsidRDefault="00A149F0" w:rsidP="00096F45">
      <w:pPr>
        <w:pStyle w:val="ListParagraph"/>
        <w:rPr>
          <w:rFonts w:ascii="Times New Roman" w:hAnsi="Times New Roman"/>
          <w:bCs/>
        </w:rPr>
      </w:pPr>
      <w:r w:rsidRPr="00510937">
        <w:rPr>
          <w:rFonts w:ascii="Times New Roman" w:hAnsi="Times New Roman"/>
          <w:bCs/>
          <w:u w:val="single"/>
        </w:rPr>
        <w:t>CONTACT US</w:t>
      </w:r>
      <w:r w:rsidR="005A3370">
        <w:rPr>
          <w:rFonts w:ascii="Times New Roman" w:hAnsi="Times New Roman"/>
          <w:bCs/>
        </w:rPr>
        <w:t>: Allow users to</w:t>
      </w:r>
      <w:bookmarkStart w:id="0" w:name="_GoBack"/>
      <w:bookmarkEnd w:id="0"/>
      <w:r w:rsidRPr="00510937">
        <w:rPr>
          <w:rFonts w:ascii="Times New Roman" w:hAnsi="Times New Roman"/>
          <w:bCs/>
        </w:rPr>
        <w:t xml:space="preserve"> ask any question or concern and provide TLCP address, email, and phone number</w:t>
      </w:r>
    </w:p>
    <w:p w:rsidR="003F3335" w:rsidRDefault="003F3335" w:rsidP="00A149F0"/>
    <w:p w:rsidR="00DD6FB8" w:rsidRPr="00510937" w:rsidRDefault="00DD6FB8" w:rsidP="00A149F0"/>
    <w:p w:rsidR="00E22D04" w:rsidRPr="00510937" w:rsidRDefault="007A66DB" w:rsidP="00DD5E88">
      <w:pPr>
        <w:numPr>
          <w:ilvl w:val="2"/>
          <w:numId w:val="4"/>
        </w:numPr>
      </w:pPr>
      <w:r w:rsidRPr="00510937">
        <w:rPr>
          <w:b/>
          <w:bCs/>
        </w:rPr>
        <w:lastRenderedPageBreak/>
        <w:t>System Interfaces</w:t>
      </w:r>
    </w:p>
    <w:p w:rsidR="00E22D04" w:rsidRPr="00510937" w:rsidRDefault="00E22D04" w:rsidP="00096F45">
      <w:pPr>
        <w:ind w:leftChars="450" w:left="1080" w:firstLine="360"/>
        <w:jc w:val="both"/>
      </w:pPr>
      <w:r w:rsidRPr="00510937">
        <w:t xml:space="preserve">The interface for this software </w:t>
      </w:r>
      <w:r w:rsidR="007F7B77" w:rsidRPr="00510937">
        <w:t xml:space="preserve">is a </w:t>
      </w:r>
      <w:r w:rsidR="001B12F3" w:rsidRPr="00510937">
        <w:t>web browser</w:t>
      </w:r>
    </w:p>
    <w:p w:rsidR="007A66DB" w:rsidRPr="00510937" w:rsidRDefault="007A66DB" w:rsidP="007F7B77">
      <w:r w:rsidRPr="00510937">
        <w:t xml:space="preserve">  </w:t>
      </w:r>
    </w:p>
    <w:p w:rsidR="008F2BD9" w:rsidRPr="00510937" w:rsidRDefault="007A66DB" w:rsidP="00DD5E88">
      <w:pPr>
        <w:numPr>
          <w:ilvl w:val="2"/>
          <w:numId w:val="4"/>
        </w:numPr>
        <w:rPr>
          <w:b/>
          <w:bCs/>
        </w:rPr>
      </w:pPr>
      <w:r w:rsidRPr="00510937">
        <w:rPr>
          <w:b/>
          <w:bCs/>
        </w:rPr>
        <w:t>User Interfaces</w:t>
      </w:r>
    </w:p>
    <w:p w:rsidR="004B354A" w:rsidRPr="00510937" w:rsidRDefault="007F7B77" w:rsidP="00096F45">
      <w:pPr>
        <w:ind w:leftChars="450" w:left="1080" w:firstLine="360"/>
        <w:jc w:val="both"/>
        <w:rPr>
          <w:lang w:eastAsia="zh-TW"/>
        </w:rPr>
      </w:pPr>
      <w:r w:rsidRPr="00510937">
        <w:t xml:space="preserve">The user interface will be the </w:t>
      </w:r>
      <w:r w:rsidR="00124BD9">
        <w:t>project</w:t>
      </w:r>
      <w:r w:rsidR="001F4F54" w:rsidRPr="00510937">
        <w:rPr>
          <w:lang w:eastAsia="zh-TW"/>
        </w:rPr>
        <w:t xml:space="preserve">. </w:t>
      </w:r>
    </w:p>
    <w:p w:rsidR="005C18DC" w:rsidRPr="00510937" w:rsidRDefault="005C18DC">
      <w:pPr>
        <w:rPr>
          <w:b/>
          <w:bCs/>
        </w:rPr>
      </w:pPr>
    </w:p>
    <w:p w:rsidR="007A66DB" w:rsidRPr="00510937" w:rsidRDefault="007A66DB" w:rsidP="00DD5E88">
      <w:pPr>
        <w:numPr>
          <w:ilvl w:val="2"/>
          <w:numId w:val="4"/>
        </w:numPr>
        <w:rPr>
          <w:b/>
          <w:bCs/>
        </w:rPr>
      </w:pPr>
      <w:r w:rsidRPr="00510937">
        <w:rPr>
          <w:b/>
          <w:bCs/>
        </w:rPr>
        <w:t>Hardware interfaces</w:t>
      </w:r>
    </w:p>
    <w:p w:rsidR="007A66DB" w:rsidRPr="00510937" w:rsidRDefault="0023630C" w:rsidP="00096F45">
      <w:pPr>
        <w:ind w:left="720" w:firstLine="720"/>
      </w:pPr>
      <w:r w:rsidRPr="00510937">
        <w:t xml:space="preserve">Mouse and keyboard are required.  </w:t>
      </w:r>
    </w:p>
    <w:p w:rsidR="007A66DB" w:rsidRPr="00510937" w:rsidRDefault="007A66DB">
      <w:pPr>
        <w:ind w:left="1800"/>
      </w:pPr>
    </w:p>
    <w:p w:rsidR="007A66DB" w:rsidRPr="00510937" w:rsidRDefault="007A66DB" w:rsidP="00DD5E88">
      <w:pPr>
        <w:numPr>
          <w:ilvl w:val="2"/>
          <w:numId w:val="4"/>
        </w:numPr>
        <w:rPr>
          <w:b/>
          <w:bCs/>
        </w:rPr>
      </w:pPr>
      <w:r w:rsidRPr="00510937">
        <w:rPr>
          <w:b/>
          <w:bCs/>
        </w:rPr>
        <w:t>Software interfaces</w:t>
      </w:r>
    </w:p>
    <w:p w:rsidR="007A66DB" w:rsidRPr="00510937" w:rsidRDefault="007A66DB" w:rsidP="00096F45">
      <w:pPr>
        <w:ind w:left="1080" w:firstLine="360"/>
      </w:pPr>
      <w:r w:rsidRPr="00510937">
        <w:t>The project software interface will be viewed o</w:t>
      </w:r>
      <w:r w:rsidR="008A3590" w:rsidRPr="00510937">
        <w:t>n a</w:t>
      </w:r>
      <w:r w:rsidR="007F7B77" w:rsidRPr="00510937">
        <w:t xml:space="preserve"> </w:t>
      </w:r>
      <w:r w:rsidR="001B12F3" w:rsidRPr="00510937">
        <w:t>web browser</w:t>
      </w:r>
      <w:r w:rsidRPr="00510937">
        <w:t xml:space="preserve"> </w:t>
      </w:r>
    </w:p>
    <w:p w:rsidR="006C40BF" w:rsidRPr="00510937" w:rsidRDefault="006C40BF">
      <w:pPr>
        <w:ind w:left="1080"/>
      </w:pPr>
    </w:p>
    <w:p w:rsidR="007A66DB" w:rsidRPr="00510937" w:rsidRDefault="007A66DB" w:rsidP="00DD5E88">
      <w:pPr>
        <w:numPr>
          <w:ilvl w:val="2"/>
          <w:numId w:val="4"/>
        </w:numPr>
        <w:rPr>
          <w:b/>
          <w:bCs/>
        </w:rPr>
      </w:pPr>
      <w:r w:rsidRPr="00510937">
        <w:rPr>
          <w:b/>
          <w:bCs/>
        </w:rPr>
        <w:t>Communication interfaces</w:t>
      </w:r>
    </w:p>
    <w:p w:rsidR="007A66DB" w:rsidRPr="00510937" w:rsidRDefault="005F5ACA" w:rsidP="00B52E27">
      <w:pPr>
        <w:ind w:left="1080" w:firstLine="360"/>
      </w:pPr>
      <w:r>
        <w:t>The project shall</w:t>
      </w:r>
      <w:r w:rsidR="00BE342A" w:rsidRPr="00510937">
        <w:t xml:space="preserve"> use email, phone number, and address.</w:t>
      </w:r>
    </w:p>
    <w:p w:rsidR="007A66DB" w:rsidRPr="00510937" w:rsidRDefault="007A66DB">
      <w:pPr>
        <w:ind w:left="1800"/>
      </w:pPr>
    </w:p>
    <w:p w:rsidR="007A66DB" w:rsidRPr="00510937" w:rsidRDefault="007A66DB" w:rsidP="00DD5E88">
      <w:pPr>
        <w:numPr>
          <w:ilvl w:val="2"/>
          <w:numId w:val="4"/>
        </w:numPr>
      </w:pPr>
      <w:r w:rsidRPr="00510937">
        <w:rPr>
          <w:b/>
          <w:bCs/>
        </w:rPr>
        <w:t>Memory constraints</w:t>
      </w:r>
    </w:p>
    <w:p w:rsidR="007A66DB" w:rsidRPr="00510937" w:rsidRDefault="001B12F3" w:rsidP="00096F45">
      <w:pPr>
        <w:ind w:left="720" w:firstLine="720"/>
      </w:pPr>
      <w:r w:rsidRPr="00510937">
        <w:t>N/A</w:t>
      </w:r>
      <w:r w:rsidR="007A66DB" w:rsidRPr="00510937">
        <w:t>.</w:t>
      </w:r>
    </w:p>
    <w:p w:rsidR="007A66DB" w:rsidRPr="00510937" w:rsidRDefault="007A66DB">
      <w:pPr>
        <w:ind w:left="360" w:firstLine="720"/>
      </w:pPr>
      <w:r w:rsidRPr="00510937">
        <w:t xml:space="preserve"> </w:t>
      </w:r>
    </w:p>
    <w:p w:rsidR="007A66DB" w:rsidRPr="00510937" w:rsidRDefault="007A66DB" w:rsidP="00DD5E88">
      <w:pPr>
        <w:numPr>
          <w:ilvl w:val="2"/>
          <w:numId w:val="4"/>
        </w:numPr>
        <w:rPr>
          <w:b/>
          <w:bCs/>
        </w:rPr>
      </w:pPr>
      <w:r w:rsidRPr="00510937">
        <w:rPr>
          <w:b/>
          <w:bCs/>
        </w:rPr>
        <w:t>Operations</w:t>
      </w:r>
    </w:p>
    <w:p w:rsidR="007A66DB" w:rsidRPr="00510937" w:rsidRDefault="00292A9C" w:rsidP="00B52E27">
      <w:pPr>
        <w:ind w:left="1440"/>
      </w:pPr>
      <w:r>
        <w:t xml:space="preserve">Operation </w:t>
      </w:r>
      <w:r w:rsidR="00C67C25">
        <w:t>will</w:t>
      </w:r>
      <w:r w:rsidR="007F7B77" w:rsidRPr="00510937">
        <w:t xml:space="preserve"> be when the </w:t>
      </w:r>
      <w:r w:rsidR="00E606AB">
        <w:t xml:space="preserve">website is being accessed until the users </w:t>
      </w:r>
      <w:r w:rsidR="007F7B77" w:rsidRPr="00510937">
        <w:t>exited</w:t>
      </w:r>
      <w:r w:rsidR="00546D58" w:rsidRPr="00510937">
        <w:t>.</w:t>
      </w:r>
    </w:p>
    <w:p w:rsidR="007A66DB" w:rsidRPr="00510937" w:rsidRDefault="007A66DB">
      <w:pPr>
        <w:ind w:left="1800"/>
      </w:pPr>
    </w:p>
    <w:p w:rsidR="007A66DB" w:rsidRPr="00510937" w:rsidRDefault="007A66DB" w:rsidP="00DD5E88">
      <w:pPr>
        <w:numPr>
          <w:ilvl w:val="2"/>
          <w:numId w:val="4"/>
        </w:numPr>
        <w:rPr>
          <w:b/>
          <w:bCs/>
        </w:rPr>
      </w:pPr>
      <w:r w:rsidRPr="00510937">
        <w:rPr>
          <w:b/>
          <w:bCs/>
        </w:rPr>
        <w:t>Site adaptation requirements</w:t>
      </w:r>
    </w:p>
    <w:p w:rsidR="007A66DB" w:rsidRPr="00510937" w:rsidRDefault="001B730A" w:rsidP="00B52E27">
      <w:pPr>
        <w:ind w:left="720" w:firstLine="720"/>
      </w:pPr>
      <w:r w:rsidRPr="00510937">
        <w:t xml:space="preserve">The website shall work on any </w:t>
      </w:r>
      <w:r w:rsidR="00103467" w:rsidRPr="00510937">
        <w:t>web browser proportionately</w:t>
      </w:r>
      <w:r w:rsidR="00703F6C">
        <w:t xml:space="preserve"> and correctly</w:t>
      </w:r>
      <w:r w:rsidRPr="00510937">
        <w:t>.</w:t>
      </w:r>
    </w:p>
    <w:p w:rsidR="00142C42" w:rsidRPr="00510937" w:rsidRDefault="00142C42">
      <w:pPr>
        <w:ind w:left="360" w:firstLine="720"/>
      </w:pPr>
    </w:p>
    <w:p w:rsidR="007A66DB" w:rsidRPr="00510937" w:rsidRDefault="00DB2F7E" w:rsidP="00DD5E88">
      <w:pPr>
        <w:pStyle w:val="ListParagraph"/>
        <w:numPr>
          <w:ilvl w:val="1"/>
          <w:numId w:val="4"/>
        </w:numPr>
        <w:rPr>
          <w:rFonts w:ascii="Times New Roman" w:hAnsi="Times New Roman"/>
        </w:rPr>
      </w:pPr>
      <w:r w:rsidRPr="00510937">
        <w:rPr>
          <w:rFonts w:ascii="Times New Roman" w:hAnsi="Times New Roman"/>
          <w:b/>
          <w:bCs/>
          <w:lang w:eastAsia="zh-TW"/>
        </w:rPr>
        <w:t xml:space="preserve"> </w:t>
      </w:r>
      <w:r w:rsidR="007A66DB" w:rsidRPr="00510937">
        <w:rPr>
          <w:rFonts w:ascii="Times New Roman" w:hAnsi="Times New Roman"/>
          <w:b/>
          <w:bCs/>
        </w:rPr>
        <w:t>Product functions</w:t>
      </w:r>
    </w:p>
    <w:p w:rsidR="00E71B85" w:rsidRPr="002313AA" w:rsidRDefault="00E71B85" w:rsidP="00E71B85">
      <w:pPr>
        <w:ind w:left="720" w:firstLine="720"/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-67.8pt;margin-top:20.4pt;width:567.6pt;height:3in;z-index:251659264;mso-position-horizontal-relative:text;mso-position-vertical-relative:text">
            <v:imagedata r:id="rId7" o:title=""/>
            <w10:wrap type="square"/>
          </v:shape>
          <o:OLEObject Type="Embed" ProgID="Visio.Drawing.15" ShapeID="_x0000_s1029" DrawAspect="Content" ObjectID="_1525952447" r:id="rId8"/>
        </w:object>
      </w:r>
      <w:r w:rsidR="00103467" w:rsidRPr="00510937">
        <w:t>Sitemap</w:t>
      </w:r>
    </w:p>
    <w:p w:rsidR="007A66DB" w:rsidRPr="00510937" w:rsidRDefault="007A66DB" w:rsidP="00DD5E88">
      <w:pPr>
        <w:pStyle w:val="ListParagraph"/>
        <w:numPr>
          <w:ilvl w:val="1"/>
          <w:numId w:val="4"/>
        </w:numPr>
        <w:rPr>
          <w:rFonts w:ascii="Times New Roman" w:hAnsi="Times New Roman"/>
          <w:b/>
          <w:bCs/>
        </w:rPr>
      </w:pPr>
      <w:r w:rsidRPr="00510937">
        <w:rPr>
          <w:rFonts w:ascii="Times New Roman" w:hAnsi="Times New Roman"/>
          <w:b/>
          <w:bCs/>
        </w:rPr>
        <w:lastRenderedPageBreak/>
        <w:t>User characteristics</w:t>
      </w:r>
    </w:p>
    <w:p w:rsidR="00B52E27" w:rsidRPr="00510937" w:rsidRDefault="00B52E27" w:rsidP="00B52E27">
      <w:pPr>
        <w:ind w:left="1080"/>
        <w:rPr>
          <w:b/>
          <w:bCs/>
        </w:rPr>
      </w:pPr>
    </w:p>
    <w:p w:rsidR="00B52E27" w:rsidRPr="00510937" w:rsidRDefault="00B52E27" w:rsidP="00B52E27">
      <w:pPr>
        <w:pStyle w:val="ListParagraph"/>
        <w:rPr>
          <w:rFonts w:ascii="Times New Roman" w:hAnsi="Times New Roman"/>
        </w:rPr>
      </w:pPr>
      <w:r w:rsidRPr="00510937">
        <w:rPr>
          <w:rFonts w:ascii="Times New Roman" w:hAnsi="Times New Roman"/>
        </w:rPr>
        <w:t xml:space="preserve">The projected users of the website are </w:t>
      </w:r>
      <w:r w:rsidR="005D5772" w:rsidRPr="00510937">
        <w:rPr>
          <w:rFonts w:ascii="Times New Roman" w:hAnsi="Times New Roman"/>
          <w:u w:val="single"/>
        </w:rPr>
        <w:t xml:space="preserve">users </w:t>
      </w:r>
      <w:r w:rsidRPr="00510937">
        <w:rPr>
          <w:rFonts w:ascii="Times New Roman" w:hAnsi="Times New Roman"/>
          <w:u w:val="single"/>
        </w:rPr>
        <w:t>and current c</w:t>
      </w:r>
      <w:r w:rsidR="005F5ACA">
        <w:rPr>
          <w:rFonts w:ascii="Times New Roman" w:hAnsi="Times New Roman"/>
          <w:u w:val="single"/>
        </w:rPr>
        <w:t>lients</w:t>
      </w:r>
      <w:r w:rsidRPr="00510937">
        <w:rPr>
          <w:rFonts w:ascii="Times New Roman" w:hAnsi="Times New Roman"/>
          <w:u w:val="single"/>
        </w:rPr>
        <w:t>.</w:t>
      </w:r>
      <w:r w:rsidR="005D5772" w:rsidRPr="00510937">
        <w:rPr>
          <w:rFonts w:ascii="Times New Roman" w:hAnsi="Times New Roman"/>
        </w:rPr>
        <w:t xml:space="preserve"> Users </w:t>
      </w:r>
      <w:r w:rsidR="005F5ACA">
        <w:rPr>
          <w:rFonts w:ascii="Times New Roman" w:hAnsi="Times New Roman"/>
        </w:rPr>
        <w:t>and current client</w:t>
      </w:r>
      <w:r w:rsidRPr="00510937">
        <w:rPr>
          <w:rFonts w:ascii="Times New Roman" w:hAnsi="Times New Roman"/>
        </w:rPr>
        <w:t>s are assumed to have basic knowledge of computer and Internet browsing.</w:t>
      </w:r>
    </w:p>
    <w:p w:rsidR="007A66DB" w:rsidRPr="00510937" w:rsidRDefault="003068FE" w:rsidP="003068FE">
      <w:pPr>
        <w:ind w:left="720"/>
        <w:jc w:val="both"/>
      </w:pPr>
      <w:r w:rsidRPr="00510937">
        <w:t xml:space="preserve">  </w:t>
      </w:r>
    </w:p>
    <w:p w:rsidR="007A66DB" w:rsidRPr="00510937" w:rsidRDefault="00CE6DE4" w:rsidP="00DD5E88">
      <w:pPr>
        <w:numPr>
          <w:ilvl w:val="1"/>
          <w:numId w:val="4"/>
        </w:numPr>
        <w:rPr>
          <w:b/>
          <w:bCs/>
        </w:rPr>
      </w:pPr>
      <w:r w:rsidRPr="00510937">
        <w:rPr>
          <w:b/>
          <w:bCs/>
        </w:rPr>
        <w:t xml:space="preserve"> </w:t>
      </w:r>
      <w:r w:rsidR="007A66DB" w:rsidRPr="00510937">
        <w:rPr>
          <w:b/>
          <w:bCs/>
        </w:rPr>
        <w:t>Constraints</w:t>
      </w:r>
      <w:r w:rsidR="002A21F0" w:rsidRPr="00510937">
        <w:rPr>
          <w:b/>
          <w:bCs/>
        </w:rPr>
        <w:t xml:space="preserve"> </w:t>
      </w:r>
    </w:p>
    <w:p w:rsidR="00ED263F" w:rsidRPr="00510937" w:rsidRDefault="00ED263F" w:rsidP="00ED263F">
      <w:pPr>
        <w:ind w:left="1080"/>
        <w:rPr>
          <w:b/>
          <w:bCs/>
        </w:rPr>
      </w:pPr>
    </w:p>
    <w:p w:rsidR="007A66DB" w:rsidRPr="00510937" w:rsidRDefault="00B52E27">
      <w:pPr>
        <w:ind w:left="720"/>
      </w:pPr>
      <w:r w:rsidRPr="00510937">
        <w:t xml:space="preserve">Website shall be able to receive </w:t>
      </w:r>
      <w:r w:rsidR="00902FA2">
        <w:t>users’</w:t>
      </w:r>
      <w:r w:rsidRPr="00510937">
        <w:t xml:space="preserve"> contact information </w:t>
      </w:r>
      <w:r w:rsidR="00B775AA">
        <w:t>when</w:t>
      </w:r>
      <w:r w:rsidRPr="00510937">
        <w:t xml:space="preserve"> </w:t>
      </w:r>
      <w:r w:rsidR="00B775AA">
        <w:t>requesting for</w:t>
      </w:r>
      <w:r w:rsidR="00902FA2">
        <w:t xml:space="preserve"> a</w:t>
      </w:r>
      <w:r w:rsidRPr="00510937">
        <w:t xml:space="preserve"> service or consultation</w:t>
      </w:r>
      <w:r w:rsidR="00902FA2">
        <w:t xml:space="preserve"> and</w:t>
      </w:r>
      <w:r w:rsidR="00B775AA">
        <w:t xml:space="preserve"> when</w:t>
      </w:r>
      <w:r w:rsidR="00902FA2">
        <w:t xml:space="preserve"> addressing their concerns</w:t>
      </w:r>
    </w:p>
    <w:p w:rsidR="00B52E27" w:rsidRPr="00510937" w:rsidRDefault="00B52E27">
      <w:pPr>
        <w:ind w:left="720"/>
      </w:pPr>
    </w:p>
    <w:p w:rsidR="007A66DB" w:rsidRPr="00510937" w:rsidRDefault="00CE6DE4" w:rsidP="00DD5E88">
      <w:pPr>
        <w:numPr>
          <w:ilvl w:val="1"/>
          <w:numId w:val="4"/>
        </w:numPr>
        <w:rPr>
          <w:b/>
          <w:bCs/>
        </w:rPr>
      </w:pPr>
      <w:r w:rsidRPr="00510937">
        <w:rPr>
          <w:b/>
          <w:bCs/>
        </w:rPr>
        <w:t xml:space="preserve"> </w:t>
      </w:r>
      <w:r w:rsidR="007A66DB" w:rsidRPr="00510937">
        <w:rPr>
          <w:b/>
          <w:bCs/>
        </w:rPr>
        <w:t>Assumptions and dependencies</w:t>
      </w:r>
    </w:p>
    <w:p w:rsidR="007A66DB" w:rsidRPr="00510937" w:rsidRDefault="00B52E27">
      <w:pPr>
        <w:pStyle w:val="TOC4"/>
      </w:pPr>
      <w:r w:rsidRPr="00510937">
        <w:t>N/A</w:t>
      </w:r>
    </w:p>
    <w:p w:rsidR="007A66DB" w:rsidRPr="00510937" w:rsidRDefault="007A66DB" w:rsidP="00EC1B5D"/>
    <w:p w:rsidR="007A66DB" w:rsidRPr="00510937" w:rsidRDefault="00CE6DE4" w:rsidP="00DD5E88">
      <w:pPr>
        <w:numPr>
          <w:ilvl w:val="1"/>
          <w:numId w:val="4"/>
        </w:numPr>
        <w:rPr>
          <w:b/>
          <w:bCs/>
        </w:rPr>
      </w:pPr>
      <w:r w:rsidRPr="00510937">
        <w:rPr>
          <w:b/>
          <w:bCs/>
        </w:rPr>
        <w:t xml:space="preserve"> </w:t>
      </w:r>
      <w:r w:rsidR="007A66DB" w:rsidRPr="00510937">
        <w:rPr>
          <w:b/>
          <w:bCs/>
        </w:rPr>
        <w:t>Apportioning of requirements</w:t>
      </w:r>
    </w:p>
    <w:p w:rsidR="007A66DB" w:rsidRPr="00510937" w:rsidRDefault="00B52E27" w:rsidP="00EC1B5D">
      <w:pPr>
        <w:pStyle w:val="TOC4"/>
      </w:pPr>
      <w:r w:rsidRPr="00510937">
        <w:t>N/A</w:t>
      </w:r>
    </w:p>
    <w:p w:rsidR="00037C92" w:rsidRPr="00510937" w:rsidRDefault="00037C92">
      <w:pPr>
        <w:ind w:left="720"/>
        <w:rPr>
          <w:b/>
          <w:bCs/>
        </w:rPr>
      </w:pPr>
    </w:p>
    <w:p w:rsidR="007A66DB" w:rsidRPr="00510937" w:rsidRDefault="007A66DB" w:rsidP="00DD5E88">
      <w:pPr>
        <w:pStyle w:val="ListParagraph"/>
        <w:numPr>
          <w:ilvl w:val="0"/>
          <w:numId w:val="4"/>
        </w:numPr>
        <w:rPr>
          <w:rFonts w:ascii="Times New Roman" w:hAnsi="Times New Roman"/>
          <w:b/>
          <w:bCs/>
        </w:rPr>
      </w:pPr>
      <w:r w:rsidRPr="00510937">
        <w:rPr>
          <w:rFonts w:ascii="Times New Roman" w:hAnsi="Times New Roman"/>
          <w:b/>
          <w:bCs/>
        </w:rPr>
        <w:t>Specific requirements</w:t>
      </w:r>
    </w:p>
    <w:p w:rsidR="00DF2523" w:rsidRPr="00510937" w:rsidRDefault="00DF2523" w:rsidP="00DF2523">
      <w:pPr>
        <w:rPr>
          <w:b/>
          <w:bCs/>
        </w:rPr>
      </w:pPr>
    </w:p>
    <w:p w:rsidR="00DE3BBE" w:rsidRPr="00510937" w:rsidRDefault="007A66DB" w:rsidP="00DD5E88">
      <w:pPr>
        <w:numPr>
          <w:ilvl w:val="1"/>
          <w:numId w:val="4"/>
        </w:numPr>
      </w:pPr>
      <w:r w:rsidRPr="00510937">
        <w:rPr>
          <w:b/>
          <w:bCs/>
        </w:rPr>
        <w:t>External interface</w:t>
      </w:r>
    </w:p>
    <w:p w:rsidR="00CE6DE4" w:rsidRPr="00510937" w:rsidRDefault="00CE6DE4" w:rsidP="009D14D8">
      <w:pPr>
        <w:rPr>
          <w:b/>
          <w:bCs/>
        </w:rPr>
      </w:pPr>
    </w:p>
    <w:p w:rsidR="00C225A5" w:rsidRPr="00510937" w:rsidRDefault="007A66DB" w:rsidP="00DD5E88">
      <w:pPr>
        <w:numPr>
          <w:ilvl w:val="1"/>
          <w:numId w:val="4"/>
        </w:numPr>
        <w:rPr>
          <w:b/>
          <w:bCs/>
        </w:rPr>
      </w:pPr>
      <w:r w:rsidRPr="00510937">
        <w:rPr>
          <w:b/>
          <w:bCs/>
        </w:rPr>
        <w:t>Functions</w:t>
      </w:r>
      <w:r w:rsidR="00DE2F78" w:rsidRPr="00510937">
        <w:rPr>
          <w:b/>
          <w:bCs/>
        </w:rPr>
        <w:t xml:space="preserve"> </w:t>
      </w:r>
      <w:r w:rsidR="00DE3BBE" w:rsidRPr="00510937">
        <w:rPr>
          <w:b/>
          <w:bCs/>
        </w:rPr>
        <w:t>re</w:t>
      </w:r>
      <w:r w:rsidR="008452D8" w:rsidRPr="00510937">
        <w:rPr>
          <w:b/>
          <w:bCs/>
        </w:rPr>
        <w:t>quirement</w:t>
      </w:r>
    </w:p>
    <w:p w:rsidR="00DE3BBE" w:rsidRPr="00510937" w:rsidRDefault="00DE3BBE" w:rsidP="00DE3BBE">
      <w:pPr>
        <w:ind w:left="720"/>
        <w:rPr>
          <w:bCs/>
        </w:rPr>
      </w:pPr>
      <w:r w:rsidRPr="00510937">
        <w:rPr>
          <w:bCs/>
        </w:rPr>
        <w:t xml:space="preserve">The website shall </w:t>
      </w:r>
      <w:r w:rsidR="00B468A0">
        <w:rPr>
          <w:bCs/>
        </w:rPr>
        <w:t>let</w:t>
      </w:r>
      <w:r w:rsidRPr="00510937">
        <w:rPr>
          <w:bCs/>
        </w:rPr>
        <w:t xml:space="preserve"> the users </w:t>
      </w:r>
      <w:r w:rsidR="007E11F4" w:rsidRPr="00510937">
        <w:rPr>
          <w:bCs/>
        </w:rPr>
        <w:t xml:space="preserve">to </w:t>
      </w:r>
      <w:r w:rsidRPr="00510937">
        <w:rPr>
          <w:bCs/>
        </w:rPr>
        <w:t>provide their contact information.</w:t>
      </w:r>
    </w:p>
    <w:p w:rsidR="007A66DB" w:rsidRPr="00510937" w:rsidRDefault="007A66DB">
      <w:pPr>
        <w:ind w:firstLine="720"/>
        <w:rPr>
          <w:b/>
          <w:bCs/>
        </w:rPr>
      </w:pPr>
    </w:p>
    <w:p w:rsidR="007A66DB" w:rsidRPr="00510937" w:rsidRDefault="007A66DB" w:rsidP="00DD5E88">
      <w:pPr>
        <w:numPr>
          <w:ilvl w:val="1"/>
          <w:numId w:val="4"/>
        </w:numPr>
        <w:rPr>
          <w:b/>
          <w:bCs/>
        </w:rPr>
      </w:pPr>
      <w:r w:rsidRPr="00510937">
        <w:rPr>
          <w:b/>
          <w:bCs/>
        </w:rPr>
        <w:t>Performance requirements</w:t>
      </w:r>
    </w:p>
    <w:p w:rsidR="007A66DB" w:rsidRPr="00510937" w:rsidRDefault="00163C17">
      <w:pPr>
        <w:ind w:left="720"/>
      </w:pPr>
      <w:r>
        <w:t>N/A</w:t>
      </w:r>
    </w:p>
    <w:p w:rsidR="007A66DB" w:rsidRPr="00510937" w:rsidRDefault="007A66DB">
      <w:pPr>
        <w:ind w:left="720"/>
        <w:rPr>
          <w:b/>
          <w:bCs/>
        </w:rPr>
      </w:pPr>
    </w:p>
    <w:p w:rsidR="007A66DB" w:rsidRPr="00510937" w:rsidRDefault="007A66DB" w:rsidP="00DD5E88">
      <w:pPr>
        <w:numPr>
          <w:ilvl w:val="1"/>
          <w:numId w:val="4"/>
        </w:numPr>
        <w:rPr>
          <w:b/>
          <w:bCs/>
        </w:rPr>
      </w:pPr>
      <w:r w:rsidRPr="00510937">
        <w:rPr>
          <w:b/>
          <w:bCs/>
        </w:rPr>
        <w:t>Logical database requirements</w:t>
      </w:r>
    </w:p>
    <w:p w:rsidR="007A66DB" w:rsidRPr="00510937" w:rsidRDefault="00DE3BBE">
      <w:pPr>
        <w:pStyle w:val="BodyTextIndent3"/>
        <w:spacing w:before="0" w:beforeAutospacing="0" w:after="0" w:afterAutospacing="0"/>
      </w:pPr>
      <w:r w:rsidRPr="00510937">
        <w:t>N/A</w:t>
      </w:r>
      <w:r w:rsidR="007A66DB" w:rsidRPr="00510937">
        <w:t>.</w:t>
      </w:r>
    </w:p>
    <w:p w:rsidR="007A66DB" w:rsidRPr="00510937" w:rsidRDefault="007A66DB">
      <w:pPr>
        <w:ind w:left="720"/>
      </w:pPr>
    </w:p>
    <w:p w:rsidR="003E50F6" w:rsidRPr="00510937" w:rsidRDefault="007A66DB" w:rsidP="00DD5E88">
      <w:pPr>
        <w:numPr>
          <w:ilvl w:val="1"/>
          <w:numId w:val="4"/>
        </w:numPr>
        <w:rPr>
          <w:b/>
          <w:bCs/>
        </w:rPr>
      </w:pPr>
      <w:r w:rsidRPr="00510937">
        <w:rPr>
          <w:b/>
          <w:bCs/>
        </w:rPr>
        <w:t>Design constraints</w:t>
      </w:r>
    </w:p>
    <w:p w:rsidR="003E50F6" w:rsidRPr="00510937" w:rsidRDefault="00996C04" w:rsidP="00F7677A">
      <w:pPr>
        <w:ind w:left="720"/>
        <w:rPr>
          <w:bCs/>
        </w:rPr>
      </w:pPr>
      <w:r>
        <w:rPr>
          <w:bCs/>
        </w:rPr>
        <w:t xml:space="preserve">The website shall be </w:t>
      </w:r>
      <w:r w:rsidR="00C73B03">
        <w:rPr>
          <w:bCs/>
        </w:rPr>
        <w:t>I</w:t>
      </w:r>
      <w:r>
        <w:rPr>
          <w:bCs/>
        </w:rPr>
        <w:t>nteracti</w:t>
      </w:r>
      <w:r w:rsidR="00C158D1">
        <w:rPr>
          <w:bCs/>
        </w:rPr>
        <w:t>ve</w:t>
      </w:r>
      <w:r w:rsidR="00C73B03">
        <w:rPr>
          <w:bCs/>
        </w:rPr>
        <w:t xml:space="preserve"> W</w:t>
      </w:r>
      <w:r>
        <w:rPr>
          <w:bCs/>
        </w:rPr>
        <w:t>ebsite</w:t>
      </w:r>
      <w:r w:rsidR="00F7677A" w:rsidRPr="00510937">
        <w:rPr>
          <w:bCs/>
        </w:rPr>
        <w:t>.</w:t>
      </w:r>
    </w:p>
    <w:p w:rsidR="00DF2523" w:rsidRPr="00510937" w:rsidRDefault="00DF2523" w:rsidP="00DF2523">
      <w:pPr>
        <w:ind w:left="720"/>
        <w:rPr>
          <w:b/>
          <w:bCs/>
        </w:rPr>
      </w:pPr>
    </w:p>
    <w:p w:rsidR="007A66DB" w:rsidRPr="00510937" w:rsidRDefault="007A66DB" w:rsidP="00DD5E88">
      <w:pPr>
        <w:numPr>
          <w:ilvl w:val="2"/>
          <w:numId w:val="4"/>
        </w:numPr>
        <w:rPr>
          <w:b/>
          <w:bCs/>
        </w:rPr>
      </w:pPr>
      <w:r w:rsidRPr="00510937">
        <w:rPr>
          <w:b/>
          <w:bCs/>
        </w:rPr>
        <w:t>Standards compliance</w:t>
      </w:r>
    </w:p>
    <w:p w:rsidR="007A66DB" w:rsidRPr="00510937" w:rsidRDefault="00EF422E" w:rsidP="00EF422E">
      <w:pPr>
        <w:ind w:left="1440"/>
      </w:pPr>
      <w:r w:rsidRPr="00510937">
        <w:t>N/A</w:t>
      </w:r>
    </w:p>
    <w:p w:rsidR="007A66DB" w:rsidRPr="00510937" w:rsidRDefault="007A66DB">
      <w:pPr>
        <w:ind w:left="1080"/>
      </w:pPr>
    </w:p>
    <w:p w:rsidR="00DF2523" w:rsidRPr="00510937" w:rsidRDefault="00351CA0" w:rsidP="00DD5E88">
      <w:pPr>
        <w:numPr>
          <w:ilvl w:val="1"/>
          <w:numId w:val="4"/>
        </w:numPr>
        <w:ind w:left="720"/>
        <w:rPr>
          <w:b/>
          <w:bCs/>
        </w:rPr>
      </w:pPr>
      <w:r w:rsidRPr="00510937">
        <w:rPr>
          <w:b/>
          <w:bCs/>
        </w:rPr>
        <w:t xml:space="preserve"> </w:t>
      </w:r>
      <w:r w:rsidR="007A66DB" w:rsidRPr="00510937">
        <w:rPr>
          <w:b/>
          <w:bCs/>
        </w:rPr>
        <w:t>Software system attributes</w:t>
      </w:r>
      <w:r w:rsidR="002E37A3" w:rsidRPr="00510937">
        <w:rPr>
          <w:b/>
          <w:bCs/>
        </w:rPr>
        <w:t xml:space="preserve"> </w:t>
      </w:r>
    </w:p>
    <w:p w:rsidR="00351CA0" w:rsidRPr="00510937" w:rsidRDefault="00351CA0" w:rsidP="00351CA0">
      <w:pPr>
        <w:ind w:left="720"/>
        <w:rPr>
          <w:b/>
          <w:bCs/>
        </w:rPr>
      </w:pPr>
    </w:p>
    <w:p w:rsidR="007A66DB" w:rsidRPr="00510937" w:rsidRDefault="007A66DB" w:rsidP="00DD5E88">
      <w:pPr>
        <w:numPr>
          <w:ilvl w:val="2"/>
          <w:numId w:val="4"/>
        </w:numPr>
        <w:rPr>
          <w:b/>
          <w:bCs/>
        </w:rPr>
      </w:pPr>
      <w:r w:rsidRPr="00510937">
        <w:rPr>
          <w:b/>
          <w:bCs/>
        </w:rPr>
        <w:t>Reliability</w:t>
      </w:r>
    </w:p>
    <w:p w:rsidR="007A66DB" w:rsidRDefault="007A66DB" w:rsidP="00A22128">
      <w:pPr>
        <w:ind w:left="1080" w:firstLine="360"/>
      </w:pPr>
      <w:r w:rsidRPr="00510937">
        <w:t xml:space="preserve">The </w:t>
      </w:r>
      <w:r w:rsidR="00791A3B" w:rsidRPr="00510937">
        <w:t>website shall</w:t>
      </w:r>
      <w:r w:rsidR="00DF2523" w:rsidRPr="00510937">
        <w:t xml:space="preserve"> be functional </w:t>
      </w:r>
      <w:r w:rsidR="0084040B" w:rsidRPr="00510937">
        <w:t>when being accessed</w:t>
      </w:r>
    </w:p>
    <w:p w:rsidR="007A66DB" w:rsidRPr="00510937" w:rsidRDefault="007A66DB" w:rsidP="00BB7C50"/>
    <w:p w:rsidR="007A66DB" w:rsidRPr="00510937" w:rsidRDefault="007A66DB" w:rsidP="00DD5E88">
      <w:pPr>
        <w:numPr>
          <w:ilvl w:val="2"/>
          <w:numId w:val="4"/>
        </w:numPr>
        <w:rPr>
          <w:b/>
          <w:bCs/>
        </w:rPr>
      </w:pPr>
      <w:r w:rsidRPr="00510937">
        <w:rPr>
          <w:b/>
          <w:bCs/>
        </w:rPr>
        <w:t>Availability</w:t>
      </w:r>
    </w:p>
    <w:p w:rsidR="007A66DB" w:rsidRPr="00510937" w:rsidRDefault="00E26CD5" w:rsidP="00A22128">
      <w:pPr>
        <w:ind w:left="1080" w:firstLine="360"/>
      </w:pPr>
      <w:r w:rsidRPr="00510937">
        <w:t>The website shall be available for the U.S.</w:t>
      </w:r>
      <w:r w:rsidR="0070039B">
        <w:t xml:space="preserve"> the</w:t>
      </w:r>
      <w:r w:rsidRPr="00510937">
        <w:t xml:space="preserve"> users.</w:t>
      </w:r>
    </w:p>
    <w:p w:rsidR="007A66DB" w:rsidRPr="00510937" w:rsidRDefault="007A66DB">
      <w:pPr>
        <w:ind w:left="1080"/>
        <w:rPr>
          <w:b/>
          <w:bCs/>
        </w:rPr>
      </w:pPr>
    </w:p>
    <w:p w:rsidR="007A66DB" w:rsidRPr="00510937" w:rsidRDefault="007A66DB" w:rsidP="00DD5E88">
      <w:pPr>
        <w:numPr>
          <w:ilvl w:val="2"/>
          <w:numId w:val="4"/>
        </w:numPr>
        <w:rPr>
          <w:b/>
          <w:bCs/>
        </w:rPr>
      </w:pPr>
      <w:r w:rsidRPr="00510937">
        <w:rPr>
          <w:b/>
          <w:bCs/>
        </w:rPr>
        <w:lastRenderedPageBreak/>
        <w:t>Security</w:t>
      </w:r>
    </w:p>
    <w:p w:rsidR="007A66DB" w:rsidRPr="00510937" w:rsidRDefault="00E31C9D" w:rsidP="00A22128">
      <w:pPr>
        <w:ind w:left="1080" w:firstLine="360"/>
      </w:pPr>
      <w:r w:rsidRPr="00510937">
        <w:t xml:space="preserve">The </w:t>
      </w:r>
      <w:r w:rsidR="00CD52AE" w:rsidRPr="00510937">
        <w:t>w</w:t>
      </w:r>
      <w:r w:rsidR="00DF2523" w:rsidRPr="00510937">
        <w:t>e</w:t>
      </w:r>
      <w:r w:rsidR="00CD52AE" w:rsidRPr="00510937">
        <w:t>bsite</w:t>
      </w:r>
      <w:r w:rsidR="007A66DB" w:rsidRPr="00510937">
        <w:t xml:space="preserve"> </w:t>
      </w:r>
      <w:r w:rsidR="00CD52AE" w:rsidRPr="00510937">
        <w:t xml:space="preserve">shall </w:t>
      </w:r>
      <w:r w:rsidR="00610452" w:rsidRPr="00510937">
        <w:t>have</w:t>
      </w:r>
      <w:r w:rsidR="00DF2523" w:rsidRPr="00510937">
        <w:t xml:space="preserve"> security features</w:t>
      </w:r>
      <w:r w:rsidR="00CD52AE" w:rsidRPr="00510937">
        <w:t xml:space="preserve"> for users.</w:t>
      </w:r>
    </w:p>
    <w:p w:rsidR="00CD52AE" w:rsidRPr="00510937" w:rsidRDefault="00CD52AE">
      <w:pPr>
        <w:ind w:left="1080"/>
        <w:rPr>
          <w:b/>
          <w:bCs/>
        </w:rPr>
      </w:pPr>
    </w:p>
    <w:p w:rsidR="007A66DB" w:rsidRPr="00510937" w:rsidRDefault="007A66DB" w:rsidP="00DD5E88">
      <w:pPr>
        <w:numPr>
          <w:ilvl w:val="2"/>
          <w:numId w:val="4"/>
        </w:numPr>
        <w:rPr>
          <w:b/>
          <w:bCs/>
        </w:rPr>
      </w:pPr>
      <w:r w:rsidRPr="00510937">
        <w:rPr>
          <w:b/>
          <w:bCs/>
        </w:rPr>
        <w:t>Maintainability</w:t>
      </w:r>
    </w:p>
    <w:p w:rsidR="007A66DB" w:rsidRPr="00510937" w:rsidRDefault="007A66DB" w:rsidP="00A22128">
      <w:pPr>
        <w:ind w:left="1080" w:firstLine="360"/>
      </w:pPr>
      <w:r w:rsidRPr="00510937">
        <w:t>The code will be well documented.</w:t>
      </w:r>
    </w:p>
    <w:p w:rsidR="007A66DB" w:rsidRPr="00510937" w:rsidRDefault="007A66DB">
      <w:pPr>
        <w:ind w:left="1080"/>
        <w:rPr>
          <w:b/>
          <w:bCs/>
        </w:rPr>
      </w:pPr>
    </w:p>
    <w:p w:rsidR="007A66DB" w:rsidRPr="00510937" w:rsidRDefault="007A66DB" w:rsidP="00DD5E88">
      <w:pPr>
        <w:numPr>
          <w:ilvl w:val="2"/>
          <w:numId w:val="4"/>
        </w:numPr>
        <w:rPr>
          <w:b/>
          <w:bCs/>
        </w:rPr>
      </w:pPr>
      <w:r w:rsidRPr="00510937">
        <w:rPr>
          <w:b/>
          <w:bCs/>
        </w:rPr>
        <w:t>Portability</w:t>
      </w:r>
    </w:p>
    <w:p w:rsidR="007A66DB" w:rsidRPr="00510937" w:rsidRDefault="007A66DB" w:rsidP="00A22128">
      <w:pPr>
        <w:ind w:left="1440"/>
      </w:pPr>
      <w:r w:rsidRPr="00510937">
        <w:t>The</w:t>
      </w:r>
      <w:r w:rsidR="00A429CE">
        <w:t xml:space="preserve"> code used in this project shall </w:t>
      </w:r>
      <w:r w:rsidRPr="00510937">
        <w:t>be portable</w:t>
      </w:r>
      <w:r w:rsidR="003643FC">
        <w:t>.</w:t>
      </w:r>
    </w:p>
    <w:p w:rsidR="007A66DB" w:rsidRPr="00510937" w:rsidRDefault="007A66DB">
      <w:pPr>
        <w:ind w:left="1080"/>
        <w:rPr>
          <w:b/>
          <w:bCs/>
        </w:rPr>
      </w:pPr>
    </w:p>
    <w:p w:rsidR="007A66DB" w:rsidRPr="00510937" w:rsidRDefault="007A66DB" w:rsidP="00DD5E88">
      <w:pPr>
        <w:pStyle w:val="ListParagraph"/>
        <w:numPr>
          <w:ilvl w:val="1"/>
          <w:numId w:val="4"/>
        </w:numPr>
        <w:rPr>
          <w:rFonts w:ascii="Times New Roman" w:hAnsi="Times New Roman"/>
          <w:b/>
          <w:bCs/>
        </w:rPr>
      </w:pPr>
      <w:r w:rsidRPr="00510937">
        <w:rPr>
          <w:rFonts w:ascii="Times New Roman" w:hAnsi="Times New Roman"/>
          <w:b/>
          <w:bCs/>
        </w:rPr>
        <w:t xml:space="preserve"> Organizing the specific requirements</w:t>
      </w:r>
    </w:p>
    <w:p w:rsidR="00DF2523" w:rsidRPr="00510937" w:rsidRDefault="00DF2523" w:rsidP="00DF2523">
      <w:pPr>
        <w:ind w:left="720"/>
        <w:rPr>
          <w:b/>
          <w:bCs/>
        </w:rPr>
      </w:pPr>
    </w:p>
    <w:p w:rsidR="007A66DB" w:rsidRPr="00510937" w:rsidRDefault="007A66DB" w:rsidP="00DD5E88">
      <w:pPr>
        <w:numPr>
          <w:ilvl w:val="2"/>
          <w:numId w:val="4"/>
        </w:numPr>
        <w:rPr>
          <w:b/>
          <w:bCs/>
        </w:rPr>
      </w:pPr>
      <w:r w:rsidRPr="00510937">
        <w:rPr>
          <w:b/>
          <w:bCs/>
        </w:rPr>
        <w:t>System mode</w:t>
      </w:r>
    </w:p>
    <w:p w:rsidR="007A66DB" w:rsidRPr="00510937" w:rsidRDefault="007A66DB" w:rsidP="00A22128">
      <w:pPr>
        <w:ind w:left="1080" w:firstLine="360"/>
      </w:pPr>
      <w:r w:rsidRPr="00510937">
        <w:t>Single mode of operation (normal mode).</w:t>
      </w:r>
    </w:p>
    <w:p w:rsidR="007A66DB" w:rsidRPr="00510937" w:rsidRDefault="007A66DB">
      <w:pPr>
        <w:ind w:left="1080"/>
        <w:rPr>
          <w:b/>
          <w:bCs/>
        </w:rPr>
      </w:pPr>
    </w:p>
    <w:p w:rsidR="007A66DB" w:rsidRPr="00510937" w:rsidRDefault="007A66DB" w:rsidP="00DD5E88">
      <w:pPr>
        <w:numPr>
          <w:ilvl w:val="2"/>
          <w:numId w:val="4"/>
        </w:numPr>
        <w:rPr>
          <w:b/>
          <w:bCs/>
        </w:rPr>
      </w:pPr>
      <w:r w:rsidRPr="00510937">
        <w:rPr>
          <w:b/>
          <w:bCs/>
        </w:rPr>
        <w:t>User class</w:t>
      </w:r>
    </w:p>
    <w:p w:rsidR="007A66DB" w:rsidRPr="00510937" w:rsidRDefault="007A66DB" w:rsidP="00A22128">
      <w:pPr>
        <w:ind w:left="1080" w:firstLine="360"/>
      </w:pPr>
      <w:r w:rsidRPr="00510937">
        <w:t xml:space="preserve">There </w:t>
      </w:r>
      <w:r w:rsidR="00610452" w:rsidRPr="00510937">
        <w:t xml:space="preserve">are multiple </w:t>
      </w:r>
      <w:r w:rsidR="00F41977" w:rsidRPr="00510937">
        <w:t>user</w:t>
      </w:r>
      <w:r w:rsidR="00610452" w:rsidRPr="00510937">
        <w:t>s</w:t>
      </w:r>
      <w:r w:rsidR="00BC364B" w:rsidRPr="00510937">
        <w:t>’ class</w:t>
      </w:r>
      <w:r w:rsidR="00F41977" w:rsidRPr="00510937">
        <w:t xml:space="preserve"> of the </w:t>
      </w:r>
      <w:r w:rsidR="00BC364B" w:rsidRPr="00510937">
        <w:t>website</w:t>
      </w:r>
      <w:r w:rsidR="00F41977" w:rsidRPr="00510937">
        <w:t>.</w:t>
      </w:r>
    </w:p>
    <w:p w:rsidR="007E31E9" w:rsidRPr="00510937" w:rsidRDefault="007E31E9" w:rsidP="00A22128"/>
    <w:p w:rsidR="007A66DB" w:rsidRPr="00510937" w:rsidRDefault="007A66DB" w:rsidP="00DD5E88">
      <w:pPr>
        <w:numPr>
          <w:ilvl w:val="2"/>
          <w:numId w:val="4"/>
        </w:numPr>
        <w:rPr>
          <w:b/>
          <w:bCs/>
        </w:rPr>
      </w:pPr>
      <w:r w:rsidRPr="00510937">
        <w:rPr>
          <w:b/>
          <w:bCs/>
        </w:rPr>
        <w:t>Objects</w:t>
      </w:r>
    </w:p>
    <w:p w:rsidR="007A66DB" w:rsidRPr="00510937" w:rsidRDefault="00BC364B" w:rsidP="00BC364B">
      <w:pPr>
        <w:ind w:left="1080" w:firstLine="360"/>
      </w:pPr>
      <w:r w:rsidRPr="00510937">
        <w:t>N/A</w:t>
      </w:r>
    </w:p>
    <w:p w:rsidR="007A66DB" w:rsidRPr="00510937" w:rsidRDefault="007A66DB">
      <w:pPr>
        <w:ind w:left="1080"/>
        <w:rPr>
          <w:b/>
          <w:bCs/>
        </w:rPr>
      </w:pPr>
    </w:p>
    <w:p w:rsidR="007A66DB" w:rsidRPr="00510937" w:rsidRDefault="007A66DB" w:rsidP="00DD5E88">
      <w:pPr>
        <w:numPr>
          <w:ilvl w:val="2"/>
          <w:numId w:val="4"/>
        </w:numPr>
        <w:rPr>
          <w:b/>
          <w:bCs/>
        </w:rPr>
      </w:pPr>
      <w:r w:rsidRPr="00510937">
        <w:rPr>
          <w:b/>
          <w:bCs/>
        </w:rPr>
        <w:t>Feature</w:t>
      </w:r>
    </w:p>
    <w:p w:rsidR="007A66DB" w:rsidRPr="00510937" w:rsidRDefault="00BC364B" w:rsidP="00BC364B">
      <w:pPr>
        <w:ind w:left="1440"/>
      </w:pPr>
      <w:r w:rsidRPr="00510937">
        <w:t>N/A</w:t>
      </w:r>
    </w:p>
    <w:p w:rsidR="00BC364B" w:rsidRPr="00510937" w:rsidRDefault="00BC364B" w:rsidP="00BC364B">
      <w:pPr>
        <w:ind w:left="1440"/>
        <w:rPr>
          <w:b/>
          <w:bCs/>
        </w:rPr>
      </w:pPr>
    </w:p>
    <w:p w:rsidR="007A66DB" w:rsidRPr="00510937" w:rsidRDefault="007A66DB" w:rsidP="00DD5E88">
      <w:pPr>
        <w:numPr>
          <w:ilvl w:val="2"/>
          <w:numId w:val="4"/>
        </w:numPr>
        <w:rPr>
          <w:b/>
          <w:bCs/>
        </w:rPr>
      </w:pPr>
      <w:r w:rsidRPr="00510937">
        <w:rPr>
          <w:b/>
          <w:bCs/>
        </w:rPr>
        <w:t>Stimulus</w:t>
      </w:r>
    </w:p>
    <w:p w:rsidR="007A66DB" w:rsidRPr="00510937" w:rsidRDefault="00BC364B" w:rsidP="00BC364B">
      <w:pPr>
        <w:ind w:left="1440"/>
      </w:pPr>
      <w:r w:rsidRPr="00510937">
        <w:t>N/A</w:t>
      </w:r>
    </w:p>
    <w:p w:rsidR="007A66DB" w:rsidRPr="00510937" w:rsidRDefault="007A66DB">
      <w:pPr>
        <w:ind w:left="1080"/>
        <w:rPr>
          <w:b/>
          <w:bCs/>
        </w:rPr>
      </w:pPr>
    </w:p>
    <w:p w:rsidR="007A66DB" w:rsidRPr="00510937" w:rsidRDefault="007A66DB" w:rsidP="00DD5E88">
      <w:pPr>
        <w:numPr>
          <w:ilvl w:val="2"/>
          <w:numId w:val="4"/>
        </w:numPr>
        <w:rPr>
          <w:b/>
          <w:bCs/>
        </w:rPr>
      </w:pPr>
      <w:r w:rsidRPr="00510937">
        <w:rPr>
          <w:b/>
          <w:bCs/>
        </w:rPr>
        <w:t>Response</w:t>
      </w:r>
    </w:p>
    <w:p w:rsidR="007A66DB" w:rsidRPr="00510937" w:rsidRDefault="007E31E9" w:rsidP="007E31E9">
      <w:pPr>
        <w:ind w:left="1440"/>
      </w:pPr>
      <w:r w:rsidRPr="00510937">
        <w:t>TBD</w:t>
      </w:r>
    </w:p>
    <w:p w:rsidR="007A66DB" w:rsidRPr="00510937" w:rsidRDefault="007A66DB">
      <w:pPr>
        <w:ind w:left="1080"/>
        <w:rPr>
          <w:b/>
          <w:bCs/>
        </w:rPr>
      </w:pPr>
    </w:p>
    <w:p w:rsidR="007A66DB" w:rsidRPr="00510937" w:rsidRDefault="007A66DB" w:rsidP="00DD5E88">
      <w:pPr>
        <w:numPr>
          <w:ilvl w:val="2"/>
          <w:numId w:val="4"/>
        </w:numPr>
        <w:rPr>
          <w:b/>
          <w:bCs/>
        </w:rPr>
      </w:pPr>
      <w:r w:rsidRPr="00510937">
        <w:rPr>
          <w:b/>
          <w:bCs/>
        </w:rPr>
        <w:t>Functional hierarchy</w:t>
      </w:r>
    </w:p>
    <w:p w:rsidR="007A66DB" w:rsidRPr="00510937" w:rsidRDefault="00FD03B3" w:rsidP="00FD03B3">
      <w:pPr>
        <w:ind w:left="1440"/>
        <w:rPr>
          <w:b/>
          <w:bCs/>
        </w:rPr>
      </w:pPr>
      <w:r w:rsidRPr="00510937">
        <w:t>N/A</w:t>
      </w:r>
    </w:p>
    <w:p w:rsidR="007A66DB" w:rsidRPr="00510937" w:rsidRDefault="007A66DB">
      <w:pPr>
        <w:ind w:left="1080"/>
        <w:rPr>
          <w:b/>
          <w:bCs/>
        </w:rPr>
      </w:pPr>
    </w:p>
    <w:p w:rsidR="007A66DB" w:rsidRPr="00510937" w:rsidRDefault="007A66DB" w:rsidP="00DD5E88">
      <w:pPr>
        <w:numPr>
          <w:ilvl w:val="1"/>
          <w:numId w:val="4"/>
        </w:numPr>
        <w:rPr>
          <w:b/>
          <w:bCs/>
        </w:rPr>
      </w:pPr>
      <w:r w:rsidRPr="00510937">
        <w:rPr>
          <w:b/>
          <w:bCs/>
        </w:rPr>
        <w:t>Additional Comments</w:t>
      </w:r>
    </w:p>
    <w:p w:rsidR="00467EB0" w:rsidRPr="00510937" w:rsidRDefault="00FB1BF1" w:rsidP="00467EB0">
      <w:pPr>
        <w:ind w:left="720"/>
      </w:pPr>
      <w:r w:rsidRPr="00510937">
        <w:t>N/A</w:t>
      </w:r>
    </w:p>
    <w:p w:rsidR="007A66DB" w:rsidRPr="00510937" w:rsidRDefault="00467EB0" w:rsidP="007F2A04">
      <w:pPr>
        <w:ind w:left="720"/>
      </w:pPr>
      <w:r w:rsidRPr="00510937">
        <w:t xml:space="preserve"> </w:t>
      </w:r>
      <w:r w:rsidR="00B85F14" w:rsidRPr="00510937">
        <w:rPr>
          <w:b/>
          <w:bCs/>
        </w:rPr>
        <w:t xml:space="preserve"> </w:t>
      </w:r>
    </w:p>
    <w:sectPr w:rsidR="007A66DB" w:rsidRPr="00510937" w:rsidSect="00FD2E16">
      <w:footerReference w:type="even" r:id="rId9"/>
      <w:footerReference w:type="default" r:id="rId10"/>
      <w:pgSz w:w="12240" w:h="15840"/>
      <w:pgMar w:top="1800" w:right="1800" w:bottom="1987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1DAB" w:rsidRDefault="00161DAB">
      <w:r>
        <w:separator/>
      </w:r>
    </w:p>
  </w:endnote>
  <w:endnote w:type="continuationSeparator" w:id="0">
    <w:p w:rsidR="00161DAB" w:rsidRDefault="00161D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PMingLiU">
    <w:altName w:val="Arial Unicode MS"/>
    <w:panose1 w:val="02010601000101010101"/>
    <w:charset w:val="88"/>
    <w:family w:val="auto"/>
    <w:pitch w:val="variable"/>
    <w:sig w:usb0="00000000" w:usb1="08080000" w:usb2="00000010" w:usb3="00000000" w:csb0="001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63F03" w:rsidRDefault="00663F03" w:rsidP="00FF58C3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663F03" w:rsidRDefault="00663F03" w:rsidP="00663F03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63F03" w:rsidRDefault="00663F03" w:rsidP="00FF58C3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5A3370">
      <w:rPr>
        <w:rStyle w:val="PageNumber"/>
        <w:noProof/>
      </w:rPr>
      <w:t>7</w:t>
    </w:r>
    <w:r>
      <w:rPr>
        <w:rStyle w:val="PageNumber"/>
      </w:rPr>
      <w:fldChar w:fldCharType="end"/>
    </w:r>
  </w:p>
  <w:p w:rsidR="00663F03" w:rsidRDefault="00663F03" w:rsidP="00663F03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1DAB" w:rsidRDefault="00161DAB">
      <w:r>
        <w:separator/>
      </w:r>
    </w:p>
  </w:footnote>
  <w:footnote w:type="continuationSeparator" w:id="0">
    <w:p w:rsidR="00161DAB" w:rsidRDefault="00161DA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F5C5D1E"/>
    <w:multiLevelType w:val="multilevel"/>
    <w:tmpl w:val="E780D0DA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  <w:b/>
        <w:bCs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" w15:restartNumberingAfterBreak="0">
    <w:nsid w:val="56E261C9"/>
    <w:multiLevelType w:val="multilevel"/>
    <w:tmpl w:val="4AAAF32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2" w15:restartNumberingAfterBreak="0">
    <w:nsid w:val="66ED5B13"/>
    <w:multiLevelType w:val="multilevel"/>
    <w:tmpl w:val="7D606D40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3" w15:restartNumberingAfterBreak="0">
    <w:nsid w:val="73392406"/>
    <w:multiLevelType w:val="multilevel"/>
    <w:tmpl w:val="25C8BB6C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  <w:rPr>
        <w:rFonts w:hint="default"/>
        <w:b/>
        <w:bCs w:val="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4" w15:restartNumberingAfterBreak="0">
    <w:nsid w:val="7BEF4CD1"/>
    <w:multiLevelType w:val="multilevel"/>
    <w:tmpl w:val="40429B0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2"/>
      <w:numFmt w:val="decimal"/>
      <w:lvlText w:val="%1.%2."/>
      <w:lvlJc w:val="left"/>
      <w:pPr>
        <w:tabs>
          <w:tab w:val="num" w:pos="1080"/>
        </w:tabs>
        <w:ind w:left="108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2880" w:hanging="72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4680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tabs>
          <w:tab w:val="num" w:pos="5760"/>
        </w:tabs>
        <w:ind w:left="576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tabs>
          <w:tab w:val="num" w:pos="6480"/>
        </w:tabs>
        <w:ind w:left="6480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tabs>
          <w:tab w:val="num" w:pos="7560"/>
        </w:tabs>
        <w:ind w:left="7560" w:hanging="1800"/>
      </w:pPr>
      <w:rPr>
        <w:rFonts w:hint="default"/>
        <w:b/>
      </w:r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0"/>
  </w:num>
  <w:num w:numId="5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678C"/>
    <w:rsid w:val="00003630"/>
    <w:rsid w:val="00005F4C"/>
    <w:rsid w:val="000133B6"/>
    <w:rsid w:val="000143E1"/>
    <w:rsid w:val="00021317"/>
    <w:rsid w:val="00026B3E"/>
    <w:rsid w:val="0002720C"/>
    <w:rsid w:val="00036457"/>
    <w:rsid w:val="00037C92"/>
    <w:rsid w:val="00052815"/>
    <w:rsid w:val="00062E93"/>
    <w:rsid w:val="000662FB"/>
    <w:rsid w:val="00066379"/>
    <w:rsid w:val="00070C79"/>
    <w:rsid w:val="00071DCE"/>
    <w:rsid w:val="00096F45"/>
    <w:rsid w:val="000A091D"/>
    <w:rsid w:val="000B17A2"/>
    <w:rsid w:val="000B1C97"/>
    <w:rsid w:val="000B303D"/>
    <w:rsid w:val="000B4316"/>
    <w:rsid w:val="000C3819"/>
    <w:rsid w:val="000C4429"/>
    <w:rsid w:val="000C6D7A"/>
    <w:rsid w:val="000D1E6B"/>
    <w:rsid w:val="000D38A2"/>
    <w:rsid w:val="000D50CA"/>
    <w:rsid w:val="000D5DF5"/>
    <w:rsid w:val="000E16CC"/>
    <w:rsid w:val="000E2055"/>
    <w:rsid w:val="000E28EF"/>
    <w:rsid w:val="000E41B4"/>
    <w:rsid w:val="000F078E"/>
    <w:rsid w:val="000F1BBE"/>
    <w:rsid w:val="00103467"/>
    <w:rsid w:val="00106763"/>
    <w:rsid w:val="00111892"/>
    <w:rsid w:val="00124BD9"/>
    <w:rsid w:val="00126C1A"/>
    <w:rsid w:val="00142C42"/>
    <w:rsid w:val="00143B7D"/>
    <w:rsid w:val="00155B12"/>
    <w:rsid w:val="00156662"/>
    <w:rsid w:val="0015716E"/>
    <w:rsid w:val="00161DAB"/>
    <w:rsid w:val="00162B86"/>
    <w:rsid w:val="0016305D"/>
    <w:rsid w:val="00163C17"/>
    <w:rsid w:val="001717B7"/>
    <w:rsid w:val="00175421"/>
    <w:rsid w:val="00177CAE"/>
    <w:rsid w:val="00192DDB"/>
    <w:rsid w:val="001A0578"/>
    <w:rsid w:val="001A60A4"/>
    <w:rsid w:val="001B12F3"/>
    <w:rsid w:val="001B730A"/>
    <w:rsid w:val="001C6377"/>
    <w:rsid w:val="001E3310"/>
    <w:rsid w:val="001E3D6C"/>
    <w:rsid w:val="001F0D08"/>
    <w:rsid w:val="001F0F48"/>
    <w:rsid w:val="001F4F54"/>
    <w:rsid w:val="002313AA"/>
    <w:rsid w:val="0023630C"/>
    <w:rsid w:val="00237D82"/>
    <w:rsid w:val="00251826"/>
    <w:rsid w:val="002549DD"/>
    <w:rsid w:val="00277DDA"/>
    <w:rsid w:val="00280D74"/>
    <w:rsid w:val="00284749"/>
    <w:rsid w:val="00287CD7"/>
    <w:rsid w:val="00292A9C"/>
    <w:rsid w:val="002A21F0"/>
    <w:rsid w:val="002A4C34"/>
    <w:rsid w:val="002B53CE"/>
    <w:rsid w:val="002B5B63"/>
    <w:rsid w:val="002C2EC8"/>
    <w:rsid w:val="002E37A3"/>
    <w:rsid w:val="002E4975"/>
    <w:rsid w:val="002F372A"/>
    <w:rsid w:val="003059E2"/>
    <w:rsid w:val="003068FE"/>
    <w:rsid w:val="00307E09"/>
    <w:rsid w:val="003219E5"/>
    <w:rsid w:val="003224BC"/>
    <w:rsid w:val="00327AAF"/>
    <w:rsid w:val="003324AA"/>
    <w:rsid w:val="00346584"/>
    <w:rsid w:val="00351CA0"/>
    <w:rsid w:val="00353B7E"/>
    <w:rsid w:val="00360BF7"/>
    <w:rsid w:val="003643FC"/>
    <w:rsid w:val="00367533"/>
    <w:rsid w:val="00373A18"/>
    <w:rsid w:val="00384672"/>
    <w:rsid w:val="003952BA"/>
    <w:rsid w:val="003A1524"/>
    <w:rsid w:val="003B09F1"/>
    <w:rsid w:val="003B55FD"/>
    <w:rsid w:val="003C1595"/>
    <w:rsid w:val="003C55D7"/>
    <w:rsid w:val="003C561B"/>
    <w:rsid w:val="003D521C"/>
    <w:rsid w:val="003D6874"/>
    <w:rsid w:val="003D7682"/>
    <w:rsid w:val="003E47B4"/>
    <w:rsid w:val="003E50F6"/>
    <w:rsid w:val="003F18A9"/>
    <w:rsid w:val="003F3335"/>
    <w:rsid w:val="0042137B"/>
    <w:rsid w:val="004260B4"/>
    <w:rsid w:val="00427200"/>
    <w:rsid w:val="00436EAC"/>
    <w:rsid w:val="0044638F"/>
    <w:rsid w:val="004469AC"/>
    <w:rsid w:val="00446CCD"/>
    <w:rsid w:val="00451777"/>
    <w:rsid w:val="00453FE8"/>
    <w:rsid w:val="0046286F"/>
    <w:rsid w:val="00467EB0"/>
    <w:rsid w:val="0047297C"/>
    <w:rsid w:val="004760E9"/>
    <w:rsid w:val="00477075"/>
    <w:rsid w:val="00480E5F"/>
    <w:rsid w:val="004863D8"/>
    <w:rsid w:val="00486A3E"/>
    <w:rsid w:val="004919FD"/>
    <w:rsid w:val="004A3640"/>
    <w:rsid w:val="004A4C73"/>
    <w:rsid w:val="004B0115"/>
    <w:rsid w:val="004B354A"/>
    <w:rsid w:val="004B58B7"/>
    <w:rsid w:val="004C6264"/>
    <w:rsid w:val="004E65E3"/>
    <w:rsid w:val="00501AC1"/>
    <w:rsid w:val="00503A37"/>
    <w:rsid w:val="0050454D"/>
    <w:rsid w:val="00510937"/>
    <w:rsid w:val="005200FB"/>
    <w:rsid w:val="005216B4"/>
    <w:rsid w:val="00537CD9"/>
    <w:rsid w:val="00543B50"/>
    <w:rsid w:val="00543BCA"/>
    <w:rsid w:val="00544C61"/>
    <w:rsid w:val="00546D58"/>
    <w:rsid w:val="00547683"/>
    <w:rsid w:val="0055544D"/>
    <w:rsid w:val="00562306"/>
    <w:rsid w:val="005738DF"/>
    <w:rsid w:val="005749D9"/>
    <w:rsid w:val="00576E5A"/>
    <w:rsid w:val="00582674"/>
    <w:rsid w:val="00586402"/>
    <w:rsid w:val="00590494"/>
    <w:rsid w:val="00594E91"/>
    <w:rsid w:val="005958B1"/>
    <w:rsid w:val="005A10BC"/>
    <w:rsid w:val="005A3370"/>
    <w:rsid w:val="005A4AE6"/>
    <w:rsid w:val="005A5760"/>
    <w:rsid w:val="005A7237"/>
    <w:rsid w:val="005B3930"/>
    <w:rsid w:val="005B5004"/>
    <w:rsid w:val="005C18DC"/>
    <w:rsid w:val="005C5495"/>
    <w:rsid w:val="005C758E"/>
    <w:rsid w:val="005C7759"/>
    <w:rsid w:val="005D5772"/>
    <w:rsid w:val="005E5F4C"/>
    <w:rsid w:val="005F5ACA"/>
    <w:rsid w:val="00603009"/>
    <w:rsid w:val="006052AC"/>
    <w:rsid w:val="00610452"/>
    <w:rsid w:val="006144ED"/>
    <w:rsid w:val="00615AA4"/>
    <w:rsid w:val="006175FA"/>
    <w:rsid w:val="006232D8"/>
    <w:rsid w:val="0063727D"/>
    <w:rsid w:val="00642170"/>
    <w:rsid w:val="006461A8"/>
    <w:rsid w:val="00650D73"/>
    <w:rsid w:val="00663F03"/>
    <w:rsid w:val="00664BA4"/>
    <w:rsid w:val="0067246F"/>
    <w:rsid w:val="00677238"/>
    <w:rsid w:val="006820C5"/>
    <w:rsid w:val="006A2C05"/>
    <w:rsid w:val="006A57A5"/>
    <w:rsid w:val="006A6167"/>
    <w:rsid w:val="006B0B84"/>
    <w:rsid w:val="006B6E58"/>
    <w:rsid w:val="006C279E"/>
    <w:rsid w:val="006C40BF"/>
    <w:rsid w:val="006C638A"/>
    <w:rsid w:val="006D16F6"/>
    <w:rsid w:val="006D678C"/>
    <w:rsid w:val="006E1E73"/>
    <w:rsid w:val="006F4D3C"/>
    <w:rsid w:val="006F7B3F"/>
    <w:rsid w:val="0070039B"/>
    <w:rsid w:val="00703F6C"/>
    <w:rsid w:val="00704D3C"/>
    <w:rsid w:val="00706691"/>
    <w:rsid w:val="0070734D"/>
    <w:rsid w:val="00715A80"/>
    <w:rsid w:val="00717AF8"/>
    <w:rsid w:val="00723610"/>
    <w:rsid w:val="007247FF"/>
    <w:rsid w:val="007249C8"/>
    <w:rsid w:val="0073243B"/>
    <w:rsid w:val="00732CD2"/>
    <w:rsid w:val="0073418E"/>
    <w:rsid w:val="00741367"/>
    <w:rsid w:val="007453C3"/>
    <w:rsid w:val="00750B5A"/>
    <w:rsid w:val="00752EBC"/>
    <w:rsid w:val="00762984"/>
    <w:rsid w:val="00762F3D"/>
    <w:rsid w:val="007671C7"/>
    <w:rsid w:val="00767DA8"/>
    <w:rsid w:val="00770358"/>
    <w:rsid w:val="00771F9A"/>
    <w:rsid w:val="007743B4"/>
    <w:rsid w:val="0078530A"/>
    <w:rsid w:val="00786E62"/>
    <w:rsid w:val="00791A3B"/>
    <w:rsid w:val="007A2846"/>
    <w:rsid w:val="007A5A5C"/>
    <w:rsid w:val="007A66DB"/>
    <w:rsid w:val="007B0417"/>
    <w:rsid w:val="007B1477"/>
    <w:rsid w:val="007B3AAA"/>
    <w:rsid w:val="007C2E1B"/>
    <w:rsid w:val="007C4031"/>
    <w:rsid w:val="007C5103"/>
    <w:rsid w:val="007D3144"/>
    <w:rsid w:val="007D43A5"/>
    <w:rsid w:val="007E11F4"/>
    <w:rsid w:val="007E31E9"/>
    <w:rsid w:val="007E547E"/>
    <w:rsid w:val="007E62C8"/>
    <w:rsid w:val="007E6321"/>
    <w:rsid w:val="007F0060"/>
    <w:rsid w:val="007F2A04"/>
    <w:rsid w:val="007F499C"/>
    <w:rsid w:val="007F7B77"/>
    <w:rsid w:val="008016FD"/>
    <w:rsid w:val="00802DCE"/>
    <w:rsid w:val="00804957"/>
    <w:rsid w:val="00823E8D"/>
    <w:rsid w:val="00834E64"/>
    <w:rsid w:val="00835F61"/>
    <w:rsid w:val="008362A9"/>
    <w:rsid w:val="0084040B"/>
    <w:rsid w:val="008439A5"/>
    <w:rsid w:val="008452D8"/>
    <w:rsid w:val="00845D1C"/>
    <w:rsid w:val="008546D7"/>
    <w:rsid w:val="00860198"/>
    <w:rsid w:val="00860238"/>
    <w:rsid w:val="008623B7"/>
    <w:rsid w:val="00872B07"/>
    <w:rsid w:val="00874E5B"/>
    <w:rsid w:val="008753CC"/>
    <w:rsid w:val="00876F83"/>
    <w:rsid w:val="00885297"/>
    <w:rsid w:val="00886DAA"/>
    <w:rsid w:val="008A06EE"/>
    <w:rsid w:val="008A3590"/>
    <w:rsid w:val="008A53F4"/>
    <w:rsid w:val="008A742C"/>
    <w:rsid w:val="008B00AD"/>
    <w:rsid w:val="008B1172"/>
    <w:rsid w:val="008B2735"/>
    <w:rsid w:val="008B3325"/>
    <w:rsid w:val="008B4463"/>
    <w:rsid w:val="008C19F6"/>
    <w:rsid w:val="008C1FDD"/>
    <w:rsid w:val="008D168C"/>
    <w:rsid w:val="008E58C5"/>
    <w:rsid w:val="008F2BD9"/>
    <w:rsid w:val="00901162"/>
    <w:rsid w:val="00902FA2"/>
    <w:rsid w:val="00903ABD"/>
    <w:rsid w:val="00906FA5"/>
    <w:rsid w:val="0091176A"/>
    <w:rsid w:val="0092797B"/>
    <w:rsid w:val="00932B96"/>
    <w:rsid w:val="0093672F"/>
    <w:rsid w:val="009368C8"/>
    <w:rsid w:val="009462BD"/>
    <w:rsid w:val="00950D4D"/>
    <w:rsid w:val="00963666"/>
    <w:rsid w:val="00993A13"/>
    <w:rsid w:val="00993B10"/>
    <w:rsid w:val="009950D1"/>
    <w:rsid w:val="00996C04"/>
    <w:rsid w:val="0099736F"/>
    <w:rsid w:val="009B4731"/>
    <w:rsid w:val="009C67F7"/>
    <w:rsid w:val="009D14D8"/>
    <w:rsid w:val="009E27ED"/>
    <w:rsid w:val="009E4298"/>
    <w:rsid w:val="009E465D"/>
    <w:rsid w:val="00A0047D"/>
    <w:rsid w:val="00A00C2F"/>
    <w:rsid w:val="00A03216"/>
    <w:rsid w:val="00A074B3"/>
    <w:rsid w:val="00A103AE"/>
    <w:rsid w:val="00A149F0"/>
    <w:rsid w:val="00A22128"/>
    <w:rsid w:val="00A318CF"/>
    <w:rsid w:val="00A32128"/>
    <w:rsid w:val="00A429CE"/>
    <w:rsid w:val="00A75981"/>
    <w:rsid w:val="00A80860"/>
    <w:rsid w:val="00A8318A"/>
    <w:rsid w:val="00A87AAF"/>
    <w:rsid w:val="00A9292C"/>
    <w:rsid w:val="00AB4235"/>
    <w:rsid w:val="00AD44DF"/>
    <w:rsid w:val="00AE2817"/>
    <w:rsid w:val="00AE70A4"/>
    <w:rsid w:val="00AF1273"/>
    <w:rsid w:val="00AF17DD"/>
    <w:rsid w:val="00AF1E30"/>
    <w:rsid w:val="00B0316D"/>
    <w:rsid w:val="00B04C11"/>
    <w:rsid w:val="00B23D19"/>
    <w:rsid w:val="00B30DA7"/>
    <w:rsid w:val="00B41C41"/>
    <w:rsid w:val="00B41F11"/>
    <w:rsid w:val="00B468A0"/>
    <w:rsid w:val="00B52E27"/>
    <w:rsid w:val="00B535FD"/>
    <w:rsid w:val="00B55C45"/>
    <w:rsid w:val="00B55CAF"/>
    <w:rsid w:val="00B5656B"/>
    <w:rsid w:val="00B63DB0"/>
    <w:rsid w:val="00B651C0"/>
    <w:rsid w:val="00B67490"/>
    <w:rsid w:val="00B718ED"/>
    <w:rsid w:val="00B76839"/>
    <w:rsid w:val="00B775AA"/>
    <w:rsid w:val="00B800C7"/>
    <w:rsid w:val="00B801EF"/>
    <w:rsid w:val="00B817FC"/>
    <w:rsid w:val="00B85D38"/>
    <w:rsid w:val="00B85F14"/>
    <w:rsid w:val="00B937F4"/>
    <w:rsid w:val="00BB6E2F"/>
    <w:rsid w:val="00BB7C50"/>
    <w:rsid w:val="00BC364B"/>
    <w:rsid w:val="00BD03FB"/>
    <w:rsid w:val="00BD556C"/>
    <w:rsid w:val="00BE342A"/>
    <w:rsid w:val="00BE46E2"/>
    <w:rsid w:val="00BF1581"/>
    <w:rsid w:val="00BF5316"/>
    <w:rsid w:val="00BF74D5"/>
    <w:rsid w:val="00C03D50"/>
    <w:rsid w:val="00C0492D"/>
    <w:rsid w:val="00C158D1"/>
    <w:rsid w:val="00C225A5"/>
    <w:rsid w:val="00C23F08"/>
    <w:rsid w:val="00C31605"/>
    <w:rsid w:val="00C36A31"/>
    <w:rsid w:val="00C44D25"/>
    <w:rsid w:val="00C46A21"/>
    <w:rsid w:val="00C63526"/>
    <w:rsid w:val="00C67C25"/>
    <w:rsid w:val="00C71E7F"/>
    <w:rsid w:val="00C71FB8"/>
    <w:rsid w:val="00C73B03"/>
    <w:rsid w:val="00C83AA8"/>
    <w:rsid w:val="00CA031F"/>
    <w:rsid w:val="00CA25D4"/>
    <w:rsid w:val="00CB1818"/>
    <w:rsid w:val="00CB1ACF"/>
    <w:rsid w:val="00CB6107"/>
    <w:rsid w:val="00CB6AAC"/>
    <w:rsid w:val="00CC1F40"/>
    <w:rsid w:val="00CC2708"/>
    <w:rsid w:val="00CD0011"/>
    <w:rsid w:val="00CD2A7B"/>
    <w:rsid w:val="00CD52AE"/>
    <w:rsid w:val="00CE6DE4"/>
    <w:rsid w:val="00CF0D55"/>
    <w:rsid w:val="00D05B8A"/>
    <w:rsid w:val="00D060FA"/>
    <w:rsid w:val="00D10CD5"/>
    <w:rsid w:val="00D20318"/>
    <w:rsid w:val="00D26E91"/>
    <w:rsid w:val="00D337E3"/>
    <w:rsid w:val="00D35316"/>
    <w:rsid w:val="00D419E2"/>
    <w:rsid w:val="00D5145D"/>
    <w:rsid w:val="00D52F53"/>
    <w:rsid w:val="00D53B6C"/>
    <w:rsid w:val="00D56E33"/>
    <w:rsid w:val="00D575D8"/>
    <w:rsid w:val="00D71A4F"/>
    <w:rsid w:val="00D74459"/>
    <w:rsid w:val="00D77EBD"/>
    <w:rsid w:val="00D808C5"/>
    <w:rsid w:val="00D84BD7"/>
    <w:rsid w:val="00D91D30"/>
    <w:rsid w:val="00DA25DA"/>
    <w:rsid w:val="00DA73B0"/>
    <w:rsid w:val="00DB2F7E"/>
    <w:rsid w:val="00DC10DD"/>
    <w:rsid w:val="00DC2C09"/>
    <w:rsid w:val="00DC71DB"/>
    <w:rsid w:val="00DD2ED7"/>
    <w:rsid w:val="00DD3290"/>
    <w:rsid w:val="00DD38E3"/>
    <w:rsid w:val="00DD5E88"/>
    <w:rsid w:val="00DD6FB8"/>
    <w:rsid w:val="00DE2F78"/>
    <w:rsid w:val="00DE3BBE"/>
    <w:rsid w:val="00DF0A0C"/>
    <w:rsid w:val="00DF2523"/>
    <w:rsid w:val="00DF29F8"/>
    <w:rsid w:val="00DF30A9"/>
    <w:rsid w:val="00E01420"/>
    <w:rsid w:val="00E036C5"/>
    <w:rsid w:val="00E106BA"/>
    <w:rsid w:val="00E1467F"/>
    <w:rsid w:val="00E171D7"/>
    <w:rsid w:val="00E20702"/>
    <w:rsid w:val="00E20766"/>
    <w:rsid w:val="00E22D04"/>
    <w:rsid w:val="00E26CD5"/>
    <w:rsid w:val="00E31C9D"/>
    <w:rsid w:val="00E47655"/>
    <w:rsid w:val="00E511C8"/>
    <w:rsid w:val="00E51734"/>
    <w:rsid w:val="00E606AB"/>
    <w:rsid w:val="00E62D68"/>
    <w:rsid w:val="00E71B85"/>
    <w:rsid w:val="00E74DCA"/>
    <w:rsid w:val="00E81A1B"/>
    <w:rsid w:val="00E835BD"/>
    <w:rsid w:val="00E85620"/>
    <w:rsid w:val="00E93970"/>
    <w:rsid w:val="00E93EA2"/>
    <w:rsid w:val="00E95B14"/>
    <w:rsid w:val="00EB0945"/>
    <w:rsid w:val="00EB3171"/>
    <w:rsid w:val="00EC1B5D"/>
    <w:rsid w:val="00EC25F0"/>
    <w:rsid w:val="00EC49DA"/>
    <w:rsid w:val="00ED263F"/>
    <w:rsid w:val="00ED658A"/>
    <w:rsid w:val="00EE6009"/>
    <w:rsid w:val="00EE731A"/>
    <w:rsid w:val="00EE73B8"/>
    <w:rsid w:val="00EF422E"/>
    <w:rsid w:val="00EF6D3B"/>
    <w:rsid w:val="00F039B2"/>
    <w:rsid w:val="00F0539E"/>
    <w:rsid w:val="00F07C4D"/>
    <w:rsid w:val="00F1013A"/>
    <w:rsid w:val="00F13A83"/>
    <w:rsid w:val="00F16B3A"/>
    <w:rsid w:val="00F401CF"/>
    <w:rsid w:val="00F41977"/>
    <w:rsid w:val="00F531F6"/>
    <w:rsid w:val="00F56297"/>
    <w:rsid w:val="00F71610"/>
    <w:rsid w:val="00F7677A"/>
    <w:rsid w:val="00F83D03"/>
    <w:rsid w:val="00F860AB"/>
    <w:rsid w:val="00FA274C"/>
    <w:rsid w:val="00FA4CCA"/>
    <w:rsid w:val="00FA5876"/>
    <w:rsid w:val="00FB0188"/>
    <w:rsid w:val="00FB1372"/>
    <w:rsid w:val="00FB1BF1"/>
    <w:rsid w:val="00FB20AE"/>
    <w:rsid w:val="00FC047A"/>
    <w:rsid w:val="00FC2123"/>
    <w:rsid w:val="00FD03B3"/>
    <w:rsid w:val="00FD223B"/>
    <w:rsid w:val="00FD2E16"/>
    <w:rsid w:val="00FD31BF"/>
    <w:rsid w:val="00FD3927"/>
    <w:rsid w:val="00FD3A5E"/>
    <w:rsid w:val="00FD6DBB"/>
    <w:rsid w:val="00FD6F86"/>
    <w:rsid w:val="00FE0D3D"/>
    <w:rsid w:val="00FE12CB"/>
    <w:rsid w:val="00FE443D"/>
    <w:rsid w:val="00FF4899"/>
    <w:rsid w:val="00FF54BF"/>
    <w:rsid w:val="00FF58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0" fillcolor="white">
      <v:fill color="white"/>
      <v:stroke weight="0"/>
    </o:shapedefaults>
    <o:shapelayout v:ext="edit">
      <o:idmap v:ext="edit" data="1"/>
    </o:shapelayout>
  </w:shapeDefaults>
  <w:decimalSymbol w:val="."/>
  <w:listSeparator w:val=","/>
  <w14:docId w14:val="7C791561"/>
  <w15:chartTrackingRefBased/>
  <w15:docId w15:val="{E43983E7-6614-4DCD-A5A4-C67D161F98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PMingLiU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en-US"/>
    </w:rPr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b/>
      <w:szCs w:val="50"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b/>
      <w:bCs/>
    </w:rPr>
  </w:style>
  <w:style w:type="paragraph" w:styleId="Heading3">
    <w:name w:val="heading 3"/>
    <w:basedOn w:val="Normal"/>
    <w:next w:val="Normal"/>
    <w:qFormat/>
    <w:pPr>
      <w:keepNext/>
      <w:spacing w:before="240" w:after="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Normal"/>
    <w:next w:val="Normal"/>
    <w:qFormat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pPr>
      <w:keepNext/>
      <w:jc w:val="center"/>
      <w:outlineLvl w:val="4"/>
    </w:pPr>
    <w:rPr>
      <w:b/>
      <w:bCs/>
      <w:sz w:val="52"/>
    </w:rPr>
  </w:style>
  <w:style w:type="paragraph" w:styleId="Heading6">
    <w:name w:val="heading 6"/>
    <w:basedOn w:val="Normal"/>
    <w:next w:val="Normal"/>
    <w:qFormat/>
    <w:pPr>
      <w:keepNext/>
      <w:ind w:left="720" w:firstLine="420"/>
      <w:jc w:val="center"/>
      <w:outlineLvl w:val="5"/>
    </w:pPr>
    <w:rPr>
      <w:b/>
      <w:bCs/>
    </w:rPr>
  </w:style>
  <w:style w:type="paragraph" w:styleId="Heading7">
    <w:name w:val="heading 7"/>
    <w:basedOn w:val="Normal"/>
    <w:next w:val="Normal"/>
    <w:qFormat/>
    <w:pPr>
      <w:keepNext/>
      <w:ind w:left="1080"/>
      <w:jc w:val="center"/>
      <w:outlineLvl w:val="6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2">
    <w:name w:val="Body Text Indent 2"/>
    <w:basedOn w:val="Normal"/>
    <w:pPr>
      <w:ind w:left="1440" w:hanging="1440"/>
    </w:pPr>
  </w:style>
  <w:style w:type="character" w:styleId="Hyperlink">
    <w:name w:val="Hyperlink"/>
    <w:basedOn w:val="DefaultParagraphFont"/>
    <w:rPr>
      <w:color w:val="0000FF"/>
      <w:u w:val="single"/>
    </w:rPr>
  </w:style>
  <w:style w:type="paragraph" w:styleId="TOC1">
    <w:name w:val="toc 1"/>
    <w:basedOn w:val="Normal"/>
    <w:next w:val="Normal"/>
    <w:autoRedefine/>
    <w:semiHidden/>
    <w:rsid w:val="00327AAF"/>
    <w:pPr>
      <w:ind w:left="360"/>
    </w:pPr>
    <w:rPr>
      <w:b/>
    </w:rPr>
  </w:style>
  <w:style w:type="paragraph" w:styleId="TOC2">
    <w:name w:val="toc 2"/>
    <w:basedOn w:val="Normal"/>
    <w:next w:val="Normal"/>
    <w:autoRedefine/>
    <w:semiHidden/>
    <w:pPr>
      <w:ind w:left="240"/>
    </w:pPr>
  </w:style>
  <w:style w:type="paragraph" w:styleId="TOC3">
    <w:name w:val="toc 3"/>
    <w:basedOn w:val="Normal"/>
    <w:next w:val="Normal"/>
    <w:autoRedefine/>
    <w:semiHidden/>
    <w:pPr>
      <w:ind w:left="480"/>
    </w:pPr>
  </w:style>
  <w:style w:type="paragraph" w:styleId="TOC4">
    <w:name w:val="toc 4"/>
    <w:basedOn w:val="Normal"/>
    <w:next w:val="Normal"/>
    <w:autoRedefine/>
    <w:semiHidden/>
    <w:pPr>
      <w:ind w:left="720"/>
    </w:pPr>
  </w:style>
  <w:style w:type="paragraph" w:styleId="TOC5">
    <w:name w:val="toc 5"/>
    <w:basedOn w:val="Normal"/>
    <w:next w:val="Normal"/>
    <w:autoRedefine/>
    <w:semiHidden/>
    <w:pPr>
      <w:ind w:left="960"/>
    </w:pPr>
  </w:style>
  <w:style w:type="paragraph" w:styleId="TOC6">
    <w:name w:val="toc 6"/>
    <w:basedOn w:val="Normal"/>
    <w:next w:val="Normal"/>
    <w:autoRedefine/>
    <w:semiHidden/>
    <w:pPr>
      <w:ind w:left="1200"/>
    </w:pPr>
  </w:style>
  <w:style w:type="paragraph" w:styleId="TOC7">
    <w:name w:val="toc 7"/>
    <w:basedOn w:val="Normal"/>
    <w:next w:val="Normal"/>
    <w:autoRedefine/>
    <w:semiHidden/>
    <w:pPr>
      <w:ind w:left="1440"/>
    </w:pPr>
  </w:style>
  <w:style w:type="paragraph" w:styleId="TOC8">
    <w:name w:val="toc 8"/>
    <w:basedOn w:val="Normal"/>
    <w:next w:val="Normal"/>
    <w:autoRedefine/>
    <w:semiHidden/>
    <w:pPr>
      <w:ind w:left="1680"/>
    </w:pPr>
  </w:style>
  <w:style w:type="paragraph" w:styleId="TOC9">
    <w:name w:val="toc 9"/>
    <w:basedOn w:val="Normal"/>
    <w:next w:val="Normal"/>
    <w:autoRedefine/>
    <w:semiHidden/>
    <w:pPr>
      <w:ind w:left="1920"/>
    </w:pPr>
  </w:style>
  <w:style w:type="paragraph" w:styleId="BodyTextIndent">
    <w:name w:val="Body Text Indent"/>
    <w:basedOn w:val="Normal"/>
    <w:pPr>
      <w:ind w:left="1140"/>
    </w:p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Caption">
    <w:name w:val="caption"/>
    <w:basedOn w:val="Normal"/>
    <w:next w:val="Normal"/>
    <w:qFormat/>
    <w:pPr>
      <w:spacing w:before="100" w:beforeAutospacing="1" w:after="100" w:afterAutospacing="1"/>
      <w:jc w:val="center"/>
    </w:pPr>
    <w:rPr>
      <w:b/>
      <w:bCs/>
    </w:rPr>
  </w:style>
  <w:style w:type="paragraph" w:styleId="BodyTextIndent3">
    <w:name w:val="Body Text Indent 3"/>
    <w:basedOn w:val="Normal"/>
    <w:pPr>
      <w:spacing w:before="100" w:beforeAutospacing="1" w:after="100" w:afterAutospacing="1"/>
      <w:ind w:left="720"/>
    </w:pPr>
  </w:style>
  <w:style w:type="paragraph" w:styleId="NormalWeb">
    <w:name w:val="Normal (Web)"/>
    <w:basedOn w:val="Normal"/>
    <w:pPr>
      <w:spacing w:before="100" w:beforeAutospacing="1" w:after="100" w:afterAutospacing="1"/>
    </w:pPr>
  </w:style>
  <w:style w:type="paragraph" w:styleId="DocumentMap">
    <w:name w:val="Document Map"/>
    <w:basedOn w:val="Normal"/>
    <w:semiHidden/>
    <w:rsid w:val="00CB1818"/>
    <w:pPr>
      <w:shd w:val="clear" w:color="auto" w:fill="000080"/>
    </w:pPr>
    <w:rPr>
      <w:rFonts w:ascii="Tahoma" w:hAnsi="Tahoma" w:cs="Tahoma"/>
    </w:rPr>
  </w:style>
  <w:style w:type="paragraph" w:styleId="BalloonText">
    <w:name w:val="Balloon Text"/>
    <w:basedOn w:val="Normal"/>
    <w:semiHidden/>
    <w:rsid w:val="00AE70A4"/>
    <w:rPr>
      <w:rFonts w:ascii="Arial" w:hAnsi="Arial"/>
      <w:sz w:val="18"/>
      <w:szCs w:val="18"/>
    </w:rPr>
  </w:style>
  <w:style w:type="paragraph" w:customStyle="1" w:styleId="NormalLinespacingExactly20pt">
    <w:name w:val="Normal + Line spacing:  Exactly 20 pt"/>
    <w:basedOn w:val="Normal"/>
    <w:rsid w:val="00AF1273"/>
    <w:pPr>
      <w:jc w:val="both"/>
    </w:pPr>
  </w:style>
  <w:style w:type="character" w:styleId="PageNumber">
    <w:name w:val="page number"/>
    <w:basedOn w:val="DefaultParagraphFont"/>
    <w:rsid w:val="00663F03"/>
  </w:style>
  <w:style w:type="paragraph" w:styleId="ListParagraph">
    <w:name w:val="List Paragraph"/>
    <w:basedOn w:val="Normal"/>
    <w:uiPriority w:val="34"/>
    <w:qFormat/>
    <w:rsid w:val="00950D4D"/>
    <w:pPr>
      <w:ind w:left="720"/>
      <w:contextualSpacing/>
    </w:pPr>
    <w:rPr>
      <w:rFonts w:ascii="Cambria" w:eastAsia="Calibri" w:hAnsi="Cambria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88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2</TotalTime>
  <Pages>7</Pages>
  <Words>607</Words>
  <Characters>3462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e Write Way Software</vt:lpstr>
    </vt:vector>
  </TitlesOfParts>
  <Manager>Phillip Hoang</Manager>
  <Company>LJW Enterprises LLC</Company>
  <LinksUpToDate>false</LinksUpToDate>
  <CharactersWithSpaces>40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Write Way Software</dc:title>
  <dc:subject>Software Requirements Specification</dc:subject>
  <dc:creator>Phillip Hoang</dc:creator>
  <cp:keywords/>
  <dc:description/>
  <cp:lastModifiedBy>Jill Wijaya</cp:lastModifiedBy>
  <cp:revision>67</cp:revision>
  <cp:lastPrinted>2007-03-22T07:36:00Z</cp:lastPrinted>
  <dcterms:created xsi:type="dcterms:W3CDTF">2016-05-27T18:37:00Z</dcterms:created>
  <dcterms:modified xsi:type="dcterms:W3CDTF">2016-05-28T21:54:00Z</dcterms:modified>
</cp:coreProperties>
</file>